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E7953" w14:textId="77777777" w:rsidR="00160FD4" w:rsidRPr="00FE6760" w:rsidRDefault="00160FD4" w:rsidP="006E01B1">
      <w:pPr>
        <w:spacing w:after="160" w:line="259" w:lineRule="auto"/>
        <w:rPr>
          <w:rFonts w:ascii="Times New Roman" w:hAnsi="Times New Roman"/>
          <w:b/>
          <w:color w:val="000000"/>
          <w:sz w:val="28"/>
          <w:szCs w:val="28"/>
        </w:rPr>
      </w:pPr>
      <w:bookmarkStart w:id="0" w:name="OLE_LINK26"/>
      <w:bookmarkStart w:id="1" w:name="OLE_LINK27"/>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49F39A61"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rPr>
        <w:id w:val="-269861303"/>
        <w:docPartObj>
          <w:docPartGallery w:val="Table of Contents"/>
          <w:docPartUnique/>
        </w:docPartObj>
      </w:sdtPr>
      <w:sdtEndPr>
        <w:rPr>
          <w:b/>
          <w:bCs/>
          <w:noProof/>
        </w:rPr>
      </w:sdtEndPr>
      <w:sdtContent>
        <w:p w14:paraId="12F50A1F" w14:textId="56C861AD" w:rsidR="004E10F4" w:rsidRPr="00FE6760" w:rsidRDefault="004E10F4" w:rsidP="004E10F4">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D9200BB" w14:textId="77777777" w:rsidR="004E10F4" w:rsidRPr="00FE6760" w:rsidRDefault="004E10F4" w:rsidP="004E10F4">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4532EBFC" w14:textId="7CC44E4D" w:rsidR="004E10F4" w:rsidRPr="00FE6760" w:rsidRDefault="00AD1994" w:rsidP="00927FF1">
          <w:pPr>
            <w:tabs>
              <w:tab w:val="right" w:leader="dot" w:pos="9072"/>
            </w:tabs>
            <w:spacing w:line="312" w:lineRule="auto"/>
            <w:jc w:val="both"/>
            <w:rPr>
              <w:rFonts w:ascii="Times New Roman" w:hAnsi="Times New Roman"/>
              <w:color w:val="000000"/>
              <w:sz w:val="26"/>
              <w:szCs w:val="26"/>
            </w:rPr>
          </w:pPr>
          <w:r>
            <w:rPr>
              <w:rFonts w:ascii="Times New Roman" w:hAnsi="Times New Roman"/>
              <w:color w:val="000000"/>
              <w:sz w:val="26"/>
              <w:szCs w:val="26"/>
            </w:rPr>
            <w:t>Lời nói đầu</w:t>
          </w:r>
          <w:r w:rsidR="00927FF1">
            <w:rPr>
              <w:rFonts w:ascii="Times New Roman" w:hAnsi="Times New Roman"/>
              <w:color w:val="000000"/>
              <w:sz w:val="26"/>
              <w:szCs w:val="26"/>
            </w:rPr>
            <w:tab/>
          </w:r>
          <w:r w:rsidR="004E10F4" w:rsidRPr="00FE6760">
            <w:rPr>
              <w:rFonts w:ascii="Times New Roman" w:hAnsi="Times New Roman"/>
              <w:color w:val="000000"/>
              <w:sz w:val="26"/>
              <w:szCs w:val="26"/>
            </w:rPr>
            <w:t>i</w:t>
          </w:r>
        </w:p>
        <w:p w14:paraId="4D940B85" w14:textId="432AD3B3" w:rsidR="004E10F4" w:rsidRPr="00FE6760" w:rsidRDefault="00931999" w:rsidP="00927FF1">
          <w:pPr>
            <w:tabs>
              <w:tab w:val="right" w:leader="dot" w:pos="9072"/>
            </w:tabs>
            <w:spacing w:line="312" w:lineRule="auto"/>
            <w:jc w:val="both"/>
            <w:rPr>
              <w:rFonts w:ascii="Times New Roman" w:hAnsi="Times New Roman"/>
              <w:color w:val="000000"/>
              <w:sz w:val="26"/>
              <w:szCs w:val="26"/>
            </w:rPr>
          </w:pPr>
          <w:r>
            <w:rPr>
              <w:rFonts w:ascii="Times New Roman" w:hAnsi="Times New Roman"/>
              <w:color w:val="000000"/>
              <w:sz w:val="26"/>
              <w:szCs w:val="26"/>
            </w:rPr>
            <w:t>Cam đoan</w:t>
          </w:r>
          <w:r w:rsidR="00927FF1">
            <w:rPr>
              <w:rFonts w:ascii="Times New Roman" w:hAnsi="Times New Roman"/>
              <w:color w:val="000000"/>
              <w:sz w:val="26"/>
              <w:szCs w:val="26"/>
            </w:rPr>
            <w:tab/>
          </w:r>
          <w:r w:rsidR="004E10F4" w:rsidRPr="00FE6760">
            <w:rPr>
              <w:rFonts w:ascii="Times New Roman" w:hAnsi="Times New Roman"/>
              <w:color w:val="000000"/>
              <w:sz w:val="26"/>
              <w:szCs w:val="26"/>
            </w:rPr>
            <w:t>ii</w:t>
          </w:r>
        </w:p>
        <w:p w14:paraId="438AD983" w14:textId="16F7BCCA" w:rsidR="004E10F4" w:rsidRPr="00FE6760"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927FF1">
            <w:rPr>
              <w:rFonts w:ascii="Times New Roman" w:hAnsi="Times New Roman"/>
              <w:color w:val="000000"/>
              <w:sz w:val="26"/>
              <w:szCs w:val="26"/>
            </w:rPr>
            <w:tab/>
          </w:r>
          <w:r w:rsidRPr="00FE6760">
            <w:rPr>
              <w:rFonts w:ascii="Times New Roman" w:hAnsi="Times New Roman"/>
              <w:color w:val="000000"/>
              <w:sz w:val="26"/>
              <w:szCs w:val="26"/>
            </w:rPr>
            <w:t>iii</w:t>
          </w:r>
        </w:p>
        <w:p w14:paraId="40C75B85" w14:textId="7BF8F240" w:rsidR="004E10F4" w:rsidRPr="00FE6760"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27FF1">
            <w:rPr>
              <w:rFonts w:ascii="Times New Roman" w:hAnsi="Times New Roman"/>
              <w:color w:val="000000"/>
              <w:sz w:val="26"/>
              <w:szCs w:val="26"/>
            </w:rPr>
            <w:tab/>
          </w:r>
          <w:r w:rsidRPr="00FE6760">
            <w:rPr>
              <w:rFonts w:ascii="Times New Roman" w:hAnsi="Times New Roman"/>
              <w:color w:val="000000"/>
              <w:sz w:val="26"/>
              <w:szCs w:val="26"/>
            </w:rPr>
            <w:t>v</w:t>
          </w:r>
        </w:p>
        <w:p w14:paraId="6A5F656B" w14:textId="5899D48D" w:rsidR="007C2784" w:rsidRPr="004E10F4"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27FF1">
            <w:rPr>
              <w:rFonts w:ascii="Times New Roman" w:hAnsi="Times New Roman"/>
              <w:color w:val="000000"/>
              <w:sz w:val="26"/>
              <w:szCs w:val="26"/>
            </w:rPr>
            <w:tab/>
          </w:r>
          <w:r w:rsidRPr="00FE6760">
            <w:rPr>
              <w:rFonts w:ascii="Times New Roman" w:hAnsi="Times New Roman"/>
              <w:color w:val="000000"/>
              <w:sz w:val="26"/>
              <w:szCs w:val="26"/>
            </w:rPr>
            <w:t>v</w:t>
          </w:r>
          <w:r w:rsidR="00B26D7F">
            <w:rPr>
              <w:rFonts w:ascii="Times New Roman" w:hAnsi="Times New Roman"/>
              <w:color w:val="000000"/>
              <w:sz w:val="26"/>
              <w:szCs w:val="26"/>
            </w:rPr>
            <w:t>ii</w:t>
          </w:r>
        </w:p>
        <w:p w14:paraId="68C2B7F9" w14:textId="737D52C7" w:rsidR="007C2784" w:rsidRPr="00B12F83" w:rsidRDefault="007C2784" w:rsidP="00927FF1">
          <w:pPr>
            <w:pStyle w:val="TOC1"/>
            <w:rPr>
              <w:sz w:val="26"/>
              <w:szCs w:val="26"/>
            </w:rPr>
          </w:pPr>
          <w:r w:rsidRPr="00837198">
            <w:fldChar w:fldCharType="begin"/>
          </w:r>
          <w:r w:rsidRPr="00837198">
            <w:instrText xml:space="preserve"> TOC \o "1-3" \h \z \u </w:instrText>
          </w:r>
          <w:r w:rsidRPr="00837198">
            <w:fldChar w:fldCharType="separate"/>
          </w:r>
          <w:hyperlink w:anchor="_Toc9926031" w:history="1">
            <w:r w:rsidRPr="00B12F83">
              <w:rPr>
                <w:rStyle w:val="Hyperlink"/>
                <w:color w:val="auto"/>
                <w:sz w:val="26"/>
                <w:szCs w:val="26"/>
              </w:rPr>
              <w:t>MỞ ĐẦU</w:t>
            </w:r>
            <w:r w:rsidRPr="00B12F83">
              <w:rPr>
                <w:webHidden/>
                <w:sz w:val="26"/>
                <w:szCs w:val="26"/>
              </w:rPr>
              <w:tab/>
            </w:r>
            <w:r w:rsidRPr="00B12F83">
              <w:rPr>
                <w:webHidden/>
                <w:sz w:val="26"/>
                <w:szCs w:val="26"/>
              </w:rPr>
              <w:fldChar w:fldCharType="begin"/>
            </w:r>
            <w:r w:rsidRPr="00B12F83">
              <w:rPr>
                <w:webHidden/>
                <w:sz w:val="26"/>
                <w:szCs w:val="26"/>
              </w:rPr>
              <w:instrText xml:space="preserve"> PAGEREF _Toc9926031 \h </w:instrText>
            </w:r>
            <w:r w:rsidRPr="00B12F83">
              <w:rPr>
                <w:webHidden/>
                <w:sz w:val="26"/>
                <w:szCs w:val="26"/>
              </w:rPr>
            </w:r>
            <w:r w:rsidRPr="00B12F83">
              <w:rPr>
                <w:webHidden/>
                <w:sz w:val="26"/>
                <w:szCs w:val="26"/>
              </w:rPr>
              <w:fldChar w:fldCharType="separate"/>
            </w:r>
            <w:r w:rsidR="00B12F83" w:rsidRPr="00B12F83">
              <w:rPr>
                <w:webHidden/>
                <w:sz w:val="26"/>
                <w:szCs w:val="26"/>
              </w:rPr>
              <w:t>1</w:t>
            </w:r>
            <w:r w:rsidRPr="00B12F83">
              <w:rPr>
                <w:webHidden/>
                <w:sz w:val="26"/>
                <w:szCs w:val="26"/>
              </w:rPr>
              <w:fldChar w:fldCharType="end"/>
            </w:r>
          </w:hyperlink>
        </w:p>
        <w:p w14:paraId="1118C033" w14:textId="295969D6" w:rsidR="007C2784" w:rsidRPr="00B12F83" w:rsidRDefault="004370FC" w:rsidP="00927FF1">
          <w:pPr>
            <w:pStyle w:val="TOC1"/>
            <w:rPr>
              <w:sz w:val="26"/>
              <w:szCs w:val="26"/>
            </w:rPr>
          </w:pPr>
          <w:hyperlink w:anchor="_Toc9926032" w:history="1">
            <w:r w:rsidR="007C2784" w:rsidRPr="00B12F83">
              <w:rPr>
                <w:rStyle w:val="Hyperlink"/>
                <w:color w:val="auto"/>
                <w:sz w:val="26"/>
                <w:szCs w:val="26"/>
              </w:rPr>
              <w:t>CHƯƠNG 1:</w:t>
            </w:r>
            <w:r w:rsidR="002F1725">
              <w:rPr>
                <w:rStyle w:val="Hyperlink"/>
                <w:color w:val="auto"/>
                <w:sz w:val="26"/>
                <w:szCs w:val="26"/>
              </w:rPr>
              <w:t xml:space="preserve"> </w:t>
            </w:r>
            <w:r w:rsidR="007C2784" w:rsidRPr="00B12F83">
              <w:rPr>
                <w:rStyle w:val="Hyperlink"/>
                <w:color w:val="auto"/>
                <w:sz w:val="26"/>
                <w:szCs w:val="26"/>
              </w:rPr>
              <w:t>CƠ SỞ LÝ THUYẾT</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32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3</w:t>
            </w:r>
            <w:r w:rsidR="007C2784" w:rsidRPr="00B12F83">
              <w:rPr>
                <w:webHidden/>
                <w:sz w:val="26"/>
                <w:szCs w:val="26"/>
              </w:rPr>
              <w:fldChar w:fldCharType="end"/>
            </w:r>
          </w:hyperlink>
        </w:p>
        <w:p w14:paraId="7D9217DA" w14:textId="5824BEA0"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33" w:history="1">
            <w:r w:rsidR="007C2784" w:rsidRPr="00B12F83">
              <w:rPr>
                <w:rStyle w:val="Hyperlink"/>
                <w:rFonts w:ascii="Times New Roman" w:hAnsi="Times New Roman"/>
                <w:noProof/>
                <w:color w:val="auto"/>
                <w:sz w:val="26"/>
                <w:szCs w:val="26"/>
              </w:rPr>
              <w:t>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Tổng quan về hệ thống thông tin địa lý GIS và GeoServer</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w:t>
            </w:r>
            <w:r w:rsidR="007C2784" w:rsidRPr="00B12F83">
              <w:rPr>
                <w:rFonts w:ascii="Times New Roman" w:hAnsi="Times New Roman"/>
                <w:noProof/>
                <w:webHidden/>
                <w:sz w:val="26"/>
                <w:szCs w:val="26"/>
              </w:rPr>
              <w:fldChar w:fldCharType="end"/>
            </w:r>
          </w:hyperlink>
        </w:p>
        <w:p w14:paraId="68A9F04B" w14:textId="0725FD58"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34" w:history="1">
            <w:r w:rsidR="007C2784" w:rsidRPr="00B12F83">
              <w:rPr>
                <w:rStyle w:val="Hyperlink"/>
                <w:rFonts w:ascii="Times New Roman" w:hAnsi="Times New Roman"/>
                <w:noProof/>
                <w:color w:val="auto"/>
                <w:sz w:val="26"/>
                <w:szCs w:val="26"/>
              </w:rPr>
              <w:t>1.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Hệ Thống thông tin địa lý GI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w:t>
            </w:r>
            <w:r w:rsidR="007C2784" w:rsidRPr="00B12F83">
              <w:rPr>
                <w:rFonts w:ascii="Times New Roman" w:hAnsi="Times New Roman"/>
                <w:noProof/>
                <w:webHidden/>
                <w:sz w:val="26"/>
                <w:szCs w:val="26"/>
              </w:rPr>
              <w:fldChar w:fldCharType="end"/>
            </w:r>
          </w:hyperlink>
        </w:p>
        <w:p w14:paraId="5A744EE0" w14:textId="37A019E8"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35" w:history="1">
            <w:r w:rsidR="007C2784" w:rsidRPr="00B12F83">
              <w:rPr>
                <w:rStyle w:val="Hyperlink"/>
                <w:rFonts w:ascii="Times New Roman" w:hAnsi="Times New Roman"/>
                <w:noProof/>
                <w:color w:val="auto"/>
                <w:sz w:val="26"/>
                <w:szCs w:val="26"/>
              </w:rPr>
              <w:t>1.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 dịch vụ bản đồ GeoServer</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w:t>
            </w:r>
            <w:r w:rsidR="007C2784" w:rsidRPr="00B12F83">
              <w:rPr>
                <w:rFonts w:ascii="Times New Roman" w:hAnsi="Times New Roman"/>
                <w:noProof/>
                <w:webHidden/>
                <w:sz w:val="26"/>
                <w:szCs w:val="26"/>
              </w:rPr>
              <w:fldChar w:fldCharType="end"/>
            </w:r>
          </w:hyperlink>
        </w:p>
        <w:p w14:paraId="3B02DB37" w14:textId="0F4E883A"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36" w:history="1">
            <w:r w:rsidR="007C2784" w:rsidRPr="00B12F83">
              <w:rPr>
                <w:rStyle w:val="Hyperlink"/>
                <w:rFonts w:ascii="Times New Roman" w:hAnsi="Times New Roman"/>
                <w:noProof/>
                <w:color w:val="auto"/>
                <w:sz w:val="26"/>
                <w:szCs w:val="26"/>
              </w:rPr>
              <w:t>1.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OpenLayer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w:t>
            </w:r>
            <w:r w:rsidR="007C2784" w:rsidRPr="00B12F83">
              <w:rPr>
                <w:rFonts w:ascii="Times New Roman" w:hAnsi="Times New Roman"/>
                <w:noProof/>
                <w:webHidden/>
                <w:sz w:val="26"/>
                <w:szCs w:val="26"/>
              </w:rPr>
              <w:fldChar w:fldCharType="end"/>
            </w:r>
          </w:hyperlink>
        </w:p>
        <w:p w14:paraId="77A09FC6" w14:textId="167980E7"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37" w:history="1">
            <w:r w:rsidR="007C2784" w:rsidRPr="00B12F83">
              <w:rPr>
                <w:rStyle w:val="Hyperlink"/>
                <w:rFonts w:ascii="Times New Roman" w:hAnsi="Times New Roman"/>
                <w:noProof/>
                <w:color w:val="auto"/>
                <w:sz w:val="26"/>
                <w:szCs w:val="26"/>
              </w:rPr>
              <w:t>1.1.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ơ sở dữ liệu không gia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5</w:t>
            </w:r>
            <w:r w:rsidR="007C2784" w:rsidRPr="00B12F83">
              <w:rPr>
                <w:rFonts w:ascii="Times New Roman" w:hAnsi="Times New Roman"/>
                <w:noProof/>
                <w:webHidden/>
                <w:sz w:val="26"/>
                <w:szCs w:val="26"/>
              </w:rPr>
              <w:fldChar w:fldCharType="end"/>
            </w:r>
          </w:hyperlink>
        </w:p>
        <w:p w14:paraId="681E641E" w14:textId="5DF5164C"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38" w:history="1">
            <w:r w:rsidR="007C2784" w:rsidRPr="00B12F83">
              <w:rPr>
                <w:rStyle w:val="Hyperlink"/>
                <w:rFonts w:ascii="Times New Roman" w:hAnsi="Times New Roman"/>
                <w:noProof/>
                <w:color w:val="auto"/>
                <w:sz w:val="26"/>
                <w:szCs w:val="26"/>
              </w:rPr>
              <w:t>1.1.5.</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Dữ liệu bản đồ</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8</w:t>
            </w:r>
            <w:r w:rsidR="007C2784" w:rsidRPr="00B12F83">
              <w:rPr>
                <w:rFonts w:ascii="Times New Roman" w:hAnsi="Times New Roman"/>
                <w:noProof/>
                <w:webHidden/>
                <w:sz w:val="26"/>
                <w:szCs w:val="26"/>
              </w:rPr>
              <w:fldChar w:fldCharType="end"/>
            </w:r>
          </w:hyperlink>
        </w:p>
        <w:p w14:paraId="70F3B008" w14:textId="2DE58E18"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39" w:history="1">
            <w:r w:rsidR="007C2784" w:rsidRPr="00B12F83">
              <w:rPr>
                <w:rStyle w:val="Hyperlink"/>
                <w:rFonts w:ascii="Times New Roman" w:hAnsi="Times New Roman"/>
                <w:noProof/>
                <w:color w:val="auto"/>
                <w:sz w:val="26"/>
                <w:szCs w:val="26"/>
              </w:rPr>
              <w:t>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ElasticSearch</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4FB51AA4" w14:textId="5679035A"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0" w:history="1">
            <w:r w:rsidR="007C2784" w:rsidRPr="00B12F83">
              <w:rPr>
                <w:rStyle w:val="Hyperlink"/>
                <w:rFonts w:ascii="Times New Roman" w:hAnsi="Times New Roman"/>
                <w:noProof/>
                <w:color w:val="auto"/>
                <w:sz w:val="26"/>
                <w:szCs w:val="26"/>
              </w:rPr>
              <w:t>1.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71CBE99B" w14:textId="583D7515"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1" w:history="1">
            <w:r w:rsidR="007C2784" w:rsidRPr="00B12F83">
              <w:rPr>
                <w:rStyle w:val="Hyperlink"/>
                <w:rFonts w:ascii="Times New Roman" w:hAnsi="Times New Roman"/>
                <w:noProof/>
                <w:color w:val="auto"/>
                <w:sz w:val="26"/>
                <w:szCs w:val="26"/>
              </w:rPr>
              <w:t>1.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điể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36CDCBF5" w14:textId="45E5652D"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2" w:history="1">
            <w:r w:rsidR="007C2784" w:rsidRPr="00B12F83">
              <w:rPr>
                <w:rStyle w:val="Hyperlink"/>
                <w:rFonts w:ascii="Times New Roman" w:hAnsi="Times New Roman"/>
                <w:noProof/>
                <w:color w:val="auto"/>
                <w:sz w:val="26"/>
                <w:szCs w:val="26"/>
              </w:rPr>
              <w:t>1.2.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hập dữ l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1016382B" w14:textId="6FA39CCD"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43" w:history="1">
            <w:r w:rsidR="007C2784" w:rsidRPr="00B12F83">
              <w:rPr>
                <w:rStyle w:val="Hyperlink"/>
                <w:rFonts w:ascii="Times New Roman" w:hAnsi="Times New Roman"/>
                <w:noProof/>
                <w:color w:val="auto"/>
                <w:sz w:val="26"/>
                <w:szCs w:val="26"/>
              </w:rPr>
              <w:t>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ESP8266</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3F758C02" w14:textId="483D092B"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4" w:history="1">
            <w:r w:rsidR="007C2784" w:rsidRPr="00B12F83">
              <w:rPr>
                <w:rStyle w:val="Hyperlink"/>
                <w:rFonts w:ascii="Times New Roman" w:hAnsi="Times New Roman"/>
                <w:noProof/>
                <w:color w:val="auto"/>
                <w:sz w:val="26"/>
                <w:szCs w:val="26"/>
              </w:rPr>
              <w:t>1.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1B890005" w14:textId="4FB96F2C"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5" w:history="1">
            <w:r w:rsidR="007C2784" w:rsidRPr="00B12F83">
              <w:rPr>
                <w:rStyle w:val="Hyperlink"/>
                <w:rFonts w:ascii="Times New Roman" w:hAnsi="Times New Roman"/>
                <w:noProof/>
                <w:color w:val="auto"/>
                <w:sz w:val="26"/>
                <w:szCs w:val="26"/>
              </w:rPr>
              <w:t>1.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Ứng dụ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71D28ABE" w14:textId="26201238"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46" w:history="1">
            <w:r w:rsidR="007C2784" w:rsidRPr="00B12F83">
              <w:rPr>
                <w:rStyle w:val="Hyperlink"/>
                <w:rFonts w:ascii="Times New Roman" w:hAnsi="Times New Roman"/>
                <w:noProof/>
                <w:color w:val="auto"/>
                <w:sz w:val="26"/>
                <w:szCs w:val="26"/>
              </w:rPr>
              <w:t>1.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iến trúc dịch vụ siêu nhỏ Microservic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35218D71" w14:textId="232CC81C"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7" w:history="1">
            <w:r w:rsidR="007C2784" w:rsidRPr="00B12F83">
              <w:rPr>
                <w:rStyle w:val="Hyperlink"/>
                <w:rFonts w:ascii="Times New Roman" w:hAnsi="Times New Roman"/>
                <w:noProof/>
                <w:color w:val="auto"/>
                <w:sz w:val="26"/>
                <w:szCs w:val="26"/>
              </w:rPr>
              <w:t>1.4.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633BE99C" w14:textId="5C95B73F"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8" w:history="1">
            <w:r w:rsidR="007C2784" w:rsidRPr="00B12F83">
              <w:rPr>
                <w:rStyle w:val="Hyperlink"/>
                <w:rFonts w:ascii="Times New Roman" w:hAnsi="Times New Roman"/>
                <w:noProof/>
                <w:color w:val="auto"/>
                <w:sz w:val="26"/>
                <w:szCs w:val="26"/>
              </w:rPr>
              <w:t>1.4.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điể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0C7E0368" w14:textId="040200F4"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49" w:history="1">
            <w:r w:rsidR="007C2784" w:rsidRPr="00B12F83">
              <w:rPr>
                <w:rStyle w:val="Hyperlink"/>
                <w:rFonts w:ascii="Times New Roman" w:hAnsi="Times New Roman"/>
                <w:noProof/>
                <w:color w:val="auto"/>
                <w:sz w:val="26"/>
                <w:szCs w:val="26"/>
              </w:rPr>
              <w:t>1.4.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Ứng dụ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4</w:t>
            </w:r>
            <w:r w:rsidR="007C2784" w:rsidRPr="00B12F83">
              <w:rPr>
                <w:rFonts w:ascii="Times New Roman" w:hAnsi="Times New Roman"/>
                <w:noProof/>
                <w:webHidden/>
                <w:sz w:val="26"/>
                <w:szCs w:val="26"/>
              </w:rPr>
              <w:fldChar w:fldCharType="end"/>
            </w:r>
          </w:hyperlink>
        </w:p>
        <w:p w14:paraId="59555850" w14:textId="6B228A42"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50" w:history="1">
            <w:r w:rsidR="007C2784" w:rsidRPr="00B12F83">
              <w:rPr>
                <w:rStyle w:val="Hyperlink"/>
                <w:rFonts w:ascii="Times New Roman" w:hAnsi="Times New Roman"/>
                <w:noProof/>
                <w:color w:val="auto"/>
                <w:sz w:val="26"/>
                <w:szCs w:val="26"/>
              </w:rPr>
              <w:t>1.5.</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3A29E35C" w14:textId="6A993756"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1" w:history="1">
            <w:r w:rsidR="007C2784" w:rsidRPr="00B12F83">
              <w:rPr>
                <w:rStyle w:val="Hyperlink"/>
                <w:rFonts w:ascii="Times New Roman" w:hAnsi="Times New Roman"/>
                <w:noProof/>
                <w:color w:val="auto"/>
                <w:sz w:val="26"/>
                <w:szCs w:val="26"/>
              </w:rPr>
              <w:t>1.5.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74040248" w14:textId="2346F6CA"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2" w:history="1">
            <w:r w:rsidR="007C2784" w:rsidRPr="00B12F83">
              <w:rPr>
                <w:rStyle w:val="Hyperlink"/>
                <w:rFonts w:ascii="Times New Roman" w:hAnsi="Times New Roman"/>
                <w:noProof/>
                <w:color w:val="auto"/>
                <w:sz w:val="26"/>
                <w:szCs w:val="26"/>
              </w:rPr>
              <w:t>1.5.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 và MongoDB</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58D87765" w14:textId="7B31249E"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3" w:history="1">
            <w:r w:rsidR="007C2784" w:rsidRPr="00B12F83">
              <w:rPr>
                <w:rStyle w:val="Hyperlink"/>
                <w:rFonts w:ascii="Times New Roman" w:hAnsi="Times New Roman"/>
                <w:noProof/>
                <w:color w:val="auto"/>
                <w:sz w:val="26"/>
                <w:szCs w:val="26"/>
              </w:rPr>
              <w:t>1.5.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 và Firebas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0369459F" w14:textId="56272095" w:rsidR="007C2784" w:rsidRPr="00B12F83" w:rsidRDefault="004370FC" w:rsidP="00927FF1">
          <w:pPr>
            <w:pStyle w:val="TOC1"/>
            <w:rPr>
              <w:sz w:val="26"/>
              <w:szCs w:val="26"/>
            </w:rPr>
          </w:pPr>
          <w:hyperlink w:anchor="_Toc9926054" w:history="1">
            <w:r w:rsidR="007C2784" w:rsidRPr="00B12F83">
              <w:rPr>
                <w:rStyle w:val="Hyperlink"/>
                <w:color w:val="auto"/>
                <w:sz w:val="26"/>
                <w:szCs w:val="26"/>
              </w:rPr>
              <w:t>CHƯƠNG 2:</w:t>
            </w:r>
            <w:r w:rsidR="002F1725">
              <w:rPr>
                <w:rStyle w:val="Hyperlink"/>
                <w:color w:val="auto"/>
                <w:sz w:val="26"/>
                <w:szCs w:val="26"/>
              </w:rPr>
              <w:t xml:space="preserve"> </w:t>
            </w:r>
            <w:r w:rsidR="007C2784" w:rsidRPr="00B12F83">
              <w:rPr>
                <w:rStyle w:val="Hyperlink"/>
                <w:color w:val="auto"/>
                <w:sz w:val="26"/>
                <w:szCs w:val="26"/>
              </w:rPr>
              <w:t>PHÂN TÍCH THIẾT KẾ HỆ THỐNG</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54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16</w:t>
            </w:r>
            <w:r w:rsidR="007C2784" w:rsidRPr="00B12F83">
              <w:rPr>
                <w:webHidden/>
                <w:sz w:val="26"/>
                <w:szCs w:val="26"/>
              </w:rPr>
              <w:fldChar w:fldCharType="end"/>
            </w:r>
          </w:hyperlink>
        </w:p>
        <w:p w14:paraId="78A095C3" w14:textId="6EFEAB9E"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55" w:history="1">
            <w:r w:rsidR="007C2784" w:rsidRPr="00B12F83">
              <w:rPr>
                <w:rStyle w:val="Hyperlink"/>
                <w:rFonts w:ascii="Times New Roman" w:hAnsi="Times New Roman"/>
                <w:noProof/>
                <w:color w:val="auto"/>
                <w:sz w:val="26"/>
                <w:szCs w:val="26"/>
              </w:rPr>
              <w:t>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Xác định yêu cầ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439E521A" w14:textId="23E2D51D"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6" w:history="1">
            <w:r w:rsidR="007C2784" w:rsidRPr="00B12F83">
              <w:rPr>
                <w:rStyle w:val="Hyperlink"/>
                <w:rFonts w:ascii="Times New Roman" w:hAnsi="Times New Roman"/>
                <w:noProof/>
                <w:color w:val="auto"/>
                <w:sz w:val="26"/>
                <w:szCs w:val="26"/>
              </w:rPr>
              <w:t>2.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chức năng phía người dù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2BC07774" w14:textId="075DFDE5"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7" w:history="1">
            <w:r w:rsidR="007C2784" w:rsidRPr="00B12F83">
              <w:rPr>
                <w:rStyle w:val="Hyperlink"/>
                <w:rFonts w:ascii="Times New Roman" w:hAnsi="Times New Roman"/>
                <w:noProof/>
                <w:color w:val="auto"/>
                <w:sz w:val="26"/>
                <w:szCs w:val="26"/>
              </w:rPr>
              <w:t>2.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chức năng phía phát triển và quản trị hệ thố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11B365F9" w14:textId="65F46474"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58" w:history="1">
            <w:r w:rsidR="007C2784" w:rsidRPr="00B12F83">
              <w:rPr>
                <w:rStyle w:val="Hyperlink"/>
                <w:rFonts w:ascii="Times New Roman" w:hAnsi="Times New Roman"/>
                <w:noProof/>
                <w:color w:val="auto"/>
                <w:sz w:val="26"/>
                <w:szCs w:val="26"/>
              </w:rPr>
              <w:t>2.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phi chức nă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2A5BCA37" w14:textId="0CD0D1E1"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59" w:history="1">
            <w:r w:rsidR="007C2784" w:rsidRPr="00B12F83">
              <w:rPr>
                <w:rStyle w:val="Hyperlink"/>
                <w:rFonts w:ascii="Times New Roman" w:hAnsi="Times New Roman"/>
                <w:noProof/>
                <w:color w:val="auto"/>
                <w:sz w:val="26"/>
                <w:szCs w:val="26"/>
              </w:rPr>
              <w:t>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Phân tích và đặc tả yêu cầ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7</w:t>
            </w:r>
            <w:r w:rsidR="007C2784" w:rsidRPr="00B12F83">
              <w:rPr>
                <w:rFonts w:ascii="Times New Roman" w:hAnsi="Times New Roman"/>
                <w:noProof/>
                <w:webHidden/>
                <w:sz w:val="26"/>
                <w:szCs w:val="26"/>
              </w:rPr>
              <w:fldChar w:fldCharType="end"/>
            </w:r>
          </w:hyperlink>
        </w:p>
        <w:p w14:paraId="1E6961C5" w14:textId="08DE3E9A"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0" w:history="1">
            <w:r w:rsidR="007C2784" w:rsidRPr="00B12F83">
              <w:rPr>
                <w:rStyle w:val="Hyperlink"/>
                <w:rFonts w:ascii="Times New Roman" w:hAnsi="Times New Roman"/>
                <w:noProof/>
                <w:color w:val="auto"/>
                <w:sz w:val="26"/>
                <w:szCs w:val="26"/>
              </w:rPr>
              <w:t>2.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Danh sách tác nhâ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7</w:t>
            </w:r>
            <w:r w:rsidR="007C2784" w:rsidRPr="00B12F83">
              <w:rPr>
                <w:rFonts w:ascii="Times New Roman" w:hAnsi="Times New Roman"/>
                <w:noProof/>
                <w:webHidden/>
                <w:sz w:val="26"/>
                <w:szCs w:val="26"/>
              </w:rPr>
              <w:fldChar w:fldCharType="end"/>
            </w:r>
          </w:hyperlink>
        </w:p>
        <w:p w14:paraId="4BD88879" w14:textId="159CDADF"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1" w:history="1">
            <w:r w:rsidR="007C2784" w:rsidRPr="00B12F83">
              <w:rPr>
                <w:rStyle w:val="Hyperlink"/>
                <w:rFonts w:ascii="Times New Roman" w:hAnsi="Times New Roman"/>
                <w:noProof/>
                <w:color w:val="auto"/>
                <w:sz w:val="26"/>
                <w:szCs w:val="26"/>
              </w:rPr>
              <w:t>2.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ểu đồ của kiến trúc microservic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8</w:t>
            </w:r>
            <w:r w:rsidR="007C2784" w:rsidRPr="00B12F83">
              <w:rPr>
                <w:rFonts w:ascii="Times New Roman" w:hAnsi="Times New Roman"/>
                <w:noProof/>
                <w:webHidden/>
                <w:sz w:val="26"/>
                <w:szCs w:val="26"/>
              </w:rPr>
              <w:fldChar w:fldCharType="end"/>
            </w:r>
          </w:hyperlink>
        </w:p>
        <w:p w14:paraId="4CF875DA" w14:textId="3F9E4F60"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2" w:history="1">
            <w:r w:rsidR="007C2784" w:rsidRPr="00B12F83">
              <w:rPr>
                <w:rStyle w:val="Hyperlink"/>
                <w:rFonts w:ascii="Times New Roman" w:hAnsi="Times New Roman"/>
                <w:noProof/>
                <w:color w:val="auto"/>
                <w:sz w:val="26"/>
                <w:szCs w:val="26"/>
              </w:rPr>
              <w:t>2.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ểu đồ ca sử dụng tổng quát</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9</w:t>
            </w:r>
            <w:r w:rsidR="007C2784" w:rsidRPr="00B12F83">
              <w:rPr>
                <w:rFonts w:ascii="Times New Roman" w:hAnsi="Times New Roman"/>
                <w:noProof/>
                <w:webHidden/>
                <w:sz w:val="26"/>
                <w:szCs w:val="26"/>
              </w:rPr>
              <w:fldChar w:fldCharType="end"/>
            </w:r>
          </w:hyperlink>
        </w:p>
        <w:p w14:paraId="72CE1B9C" w14:textId="4149AB89"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63" w:history="1">
            <w:r w:rsidR="007C2784" w:rsidRPr="00B12F83">
              <w:rPr>
                <w:rStyle w:val="Hyperlink"/>
                <w:rFonts w:ascii="Times New Roman" w:hAnsi="Times New Roman"/>
                <w:noProof/>
                <w:color w:val="auto"/>
                <w:sz w:val="26"/>
                <w:szCs w:val="26"/>
              </w:rPr>
              <w:t>2.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tả chức nă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20</w:t>
            </w:r>
            <w:r w:rsidR="007C2784" w:rsidRPr="00B12F83">
              <w:rPr>
                <w:rFonts w:ascii="Times New Roman" w:hAnsi="Times New Roman"/>
                <w:noProof/>
                <w:webHidden/>
                <w:sz w:val="26"/>
                <w:szCs w:val="26"/>
              </w:rPr>
              <w:fldChar w:fldCharType="end"/>
            </w:r>
          </w:hyperlink>
        </w:p>
        <w:p w14:paraId="680633B2" w14:textId="2530F8D0"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4" w:history="1">
            <w:r w:rsidR="007C2784" w:rsidRPr="00B12F83">
              <w:rPr>
                <w:rStyle w:val="Hyperlink"/>
                <w:rFonts w:ascii="Times New Roman" w:hAnsi="Times New Roman"/>
                <w:noProof/>
                <w:color w:val="auto"/>
                <w:sz w:val="26"/>
                <w:szCs w:val="26"/>
              </w:rPr>
              <w:t>2.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lient</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20</w:t>
            </w:r>
            <w:r w:rsidR="007C2784" w:rsidRPr="00B12F83">
              <w:rPr>
                <w:rFonts w:ascii="Times New Roman" w:hAnsi="Times New Roman"/>
                <w:noProof/>
                <w:webHidden/>
                <w:sz w:val="26"/>
                <w:szCs w:val="26"/>
              </w:rPr>
              <w:fldChar w:fldCharType="end"/>
            </w:r>
          </w:hyperlink>
        </w:p>
        <w:p w14:paraId="50FA0F9A" w14:textId="61B3F482"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5" w:history="1">
            <w:r w:rsidR="007C2784" w:rsidRPr="00B12F83">
              <w:rPr>
                <w:rStyle w:val="Hyperlink"/>
                <w:rFonts w:ascii="Times New Roman" w:hAnsi="Times New Roman"/>
                <w:noProof/>
                <w:color w:val="auto"/>
                <w:sz w:val="26"/>
                <w:szCs w:val="26"/>
              </w:rPr>
              <w:t>2.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Admi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0</w:t>
            </w:r>
            <w:r w:rsidR="007C2784" w:rsidRPr="00B12F83">
              <w:rPr>
                <w:rFonts w:ascii="Times New Roman" w:hAnsi="Times New Roman"/>
                <w:noProof/>
                <w:webHidden/>
                <w:sz w:val="26"/>
                <w:szCs w:val="26"/>
              </w:rPr>
              <w:fldChar w:fldCharType="end"/>
            </w:r>
          </w:hyperlink>
        </w:p>
        <w:p w14:paraId="24355BEB" w14:textId="6122841A"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66" w:history="1">
            <w:r w:rsidR="007C2784" w:rsidRPr="00B12F83">
              <w:rPr>
                <w:rStyle w:val="Hyperlink"/>
                <w:rFonts w:ascii="Times New Roman" w:hAnsi="Times New Roman"/>
                <w:noProof/>
                <w:color w:val="auto"/>
                <w:sz w:val="26"/>
                <w:szCs w:val="26"/>
              </w:rPr>
              <w:t>2.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ều đồ tuần tự mốt số chức năng chính</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2</w:t>
            </w:r>
            <w:r w:rsidR="007C2784" w:rsidRPr="00B12F83">
              <w:rPr>
                <w:rFonts w:ascii="Times New Roman" w:hAnsi="Times New Roman"/>
                <w:noProof/>
                <w:webHidden/>
                <w:sz w:val="26"/>
                <w:szCs w:val="26"/>
              </w:rPr>
              <w:fldChar w:fldCharType="end"/>
            </w:r>
          </w:hyperlink>
        </w:p>
        <w:p w14:paraId="2E13F919" w14:textId="2C59180D"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7" w:history="1">
            <w:r w:rsidR="007C2784" w:rsidRPr="00B12F83">
              <w:rPr>
                <w:rStyle w:val="Hyperlink"/>
                <w:rFonts w:ascii="Times New Roman" w:hAnsi="Times New Roman"/>
                <w:noProof/>
                <w:color w:val="auto"/>
                <w:sz w:val="26"/>
                <w:szCs w:val="26"/>
              </w:rPr>
              <w:t>2.4.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ập nhật dữ liệu cảm biế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2</w:t>
            </w:r>
            <w:r w:rsidR="007C2784" w:rsidRPr="00B12F83">
              <w:rPr>
                <w:rFonts w:ascii="Times New Roman" w:hAnsi="Times New Roman"/>
                <w:noProof/>
                <w:webHidden/>
                <w:sz w:val="26"/>
                <w:szCs w:val="26"/>
              </w:rPr>
              <w:fldChar w:fldCharType="end"/>
            </w:r>
          </w:hyperlink>
        </w:p>
        <w:p w14:paraId="4F480CCC" w14:textId="1DADD114"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8" w:history="1">
            <w:r w:rsidR="007C2784" w:rsidRPr="00B12F83">
              <w:rPr>
                <w:rStyle w:val="Hyperlink"/>
                <w:rFonts w:ascii="Times New Roman" w:hAnsi="Times New Roman"/>
                <w:noProof/>
                <w:color w:val="auto"/>
                <w:sz w:val="26"/>
                <w:szCs w:val="26"/>
              </w:rPr>
              <w:t>2.4.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ăng ký thêm thiết bị mới</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3</w:t>
            </w:r>
            <w:r w:rsidR="007C2784" w:rsidRPr="00B12F83">
              <w:rPr>
                <w:rFonts w:ascii="Times New Roman" w:hAnsi="Times New Roman"/>
                <w:noProof/>
                <w:webHidden/>
                <w:sz w:val="26"/>
                <w:szCs w:val="26"/>
              </w:rPr>
              <w:fldChar w:fldCharType="end"/>
            </w:r>
          </w:hyperlink>
        </w:p>
        <w:p w14:paraId="1A1FCA59" w14:textId="585EDC08"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69" w:history="1">
            <w:r w:rsidR="007C2784" w:rsidRPr="00B12F83">
              <w:rPr>
                <w:rStyle w:val="Hyperlink"/>
                <w:rFonts w:ascii="Times New Roman" w:hAnsi="Times New Roman"/>
                <w:noProof/>
                <w:color w:val="auto"/>
                <w:sz w:val="26"/>
                <w:szCs w:val="26"/>
              </w:rPr>
              <w:t>2.4.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biểu đồ mực nước</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4</w:t>
            </w:r>
            <w:r w:rsidR="007C2784" w:rsidRPr="00B12F83">
              <w:rPr>
                <w:rFonts w:ascii="Times New Roman" w:hAnsi="Times New Roman"/>
                <w:noProof/>
                <w:webHidden/>
                <w:sz w:val="26"/>
                <w:szCs w:val="26"/>
              </w:rPr>
              <w:fldChar w:fldCharType="end"/>
            </w:r>
          </w:hyperlink>
        </w:p>
        <w:p w14:paraId="50A282CF" w14:textId="1831182D"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70" w:history="1">
            <w:r w:rsidR="007C2784" w:rsidRPr="00B12F83">
              <w:rPr>
                <w:rStyle w:val="Hyperlink"/>
                <w:rFonts w:ascii="Times New Roman" w:hAnsi="Times New Roman"/>
                <w:noProof/>
                <w:color w:val="auto"/>
                <w:sz w:val="26"/>
                <w:szCs w:val="26"/>
              </w:rPr>
              <w:t>2.4.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ăng ký nhận email</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5</w:t>
            </w:r>
            <w:r w:rsidR="007C2784" w:rsidRPr="00B12F83">
              <w:rPr>
                <w:rFonts w:ascii="Times New Roman" w:hAnsi="Times New Roman"/>
                <w:noProof/>
                <w:webHidden/>
                <w:sz w:val="26"/>
                <w:szCs w:val="26"/>
              </w:rPr>
              <w:fldChar w:fldCharType="end"/>
            </w:r>
          </w:hyperlink>
        </w:p>
        <w:p w14:paraId="05812E2C" w14:textId="535D5409" w:rsidR="007C2784" w:rsidRPr="00B12F83" w:rsidRDefault="004370FC" w:rsidP="00927FF1">
          <w:pPr>
            <w:pStyle w:val="TOC1"/>
            <w:rPr>
              <w:sz w:val="26"/>
              <w:szCs w:val="26"/>
            </w:rPr>
          </w:pPr>
          <w:hyperlink w:anchor="_Toc9926071" w:history="1">
            <w:r w:rsidR="007C2784" w:rsidRPr="00B12F83">
              <w:rPr>
                <w:rStyle w:val="Hyperlink"/>
                <w:color w:val="auto"/>
                <w:sz w:val="26"/>
                <w:szCs w:val="26"/>
              </w:rPr>
              <w:t>CHƯƠNG 3:</w:t>
            </w:r>
            <w:r w:rsidR="00B12F83">
              <w:rPr>
                <w:sz w:val="26"/>
                <w:szCs w:val="26"/>
              </w:rPr>
              <w:t xml:space="preserve"> </w:t>
            </w:r>
            <w:r w:rsidR="007C2784" w:rsidRPr="00B12F83">
              <w:rPr>
                <w:rStyle w:val="Hyperlink"/>
                <w:color w:val="auto"/>
                <w:sz w:val="26"/>
                <w:szCs w:val="26"/>
              </w:rPr>
              <w:t>TRIỂN KHAI VÀ ĐÁNH GIÁ KẾT QUẢ</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71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36</w:t>
            </w:r>
            <w:r w:rsidR="007C2784" w:rsidRPr="00B12F83">
              <w:rPr>
                <w:webHidden/>
                <w:sz w:val="26"/>
                <w:szCs w:val="26"/>
              </w:rPr>
              <w:fldChar w:fldCharType="end"/>
            </w:r>
          </w:hyperlink>
        </w:p>
        <w:p w14:paraId="47D501D6" w14:textId="4A8E4C8A"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72" w:history="1">
            <w:r w:rsidR="007C2784" w:rsidRPr="00B12F83">
              <w:rPr>
                <w:rStyle w:val="Hyperlink"/>
                <w:rFonts w:ascii="Times New Roman" w:hAnsi="Times New Roman"/>
                <w:noProof/>
                <w:color w:val="auto"/>
                <w:sz w:val="26"/>
                <w:szCs w:val="26"/>
              </w:rPr>
              <w:t>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Triển khai hệ thố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6</w:t>
            </w:r>
            <w:r w:rsidR="007C2784" w:rsidRPr="00B12F83">
              <w:rPr>
                <w:rFonts w:ascii="Times New Roman" w:hAnsi="Times New Roman"/>
                <w:noProof/>
                <w:webHidden/>
                <w:sz w:val="26"/>
                <w:szCs w:val="26"/>
              </w:rPr>
              <w:fldChar w:fldCharType="end"/>
            </w:r>
          </w:hyperlink>
        </w:p>
        <w:p w14:paraId="51B43CE4" w14:textId="3B3A44E6"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73" w:history="1">
            <w:r w:rsidR="007C2784" w:rsidRPr="00B12F83">
              <w:rPr>
                <w:rStyle w:val="Hyperlink"/>
                <w:rFonts w:ascii="Times New Roman" w:hAnsi="Times New Roman"/>
                <w:noProof/>
                <w:color w:val="auto"/>
                <w:sz w:val="26"/>
                <w:szCs w:val="26"/>
              </w:rPr>
              <w:t>3.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Môi trường triển khai</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6</w:t>
            </w:r>
            <w:r w:rsidR="007C2784" w:rsidRPr="00B12F83">
              <w:rPr>
                <w:rFonts w:ascii="Times New Roman" w:hAnsi="Times New Roman"/>
                <w:noProof/>
                <w:webHidden/>
                <w:sz w:val="26"/>
                <w:szCs w:val="26"/>
              </w:rPr>
              <w:fldChar w:fldCharType="end"/>
            </w:r>
          </w:hyperlink>
        </w:p>
        <w:p w14:paraId="0A90E1FB" w14:textId="40E9F503"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74" w:history="1">
            <w:r w:rsidR="007C2784" w:rsidRPr="00B12F83">
              <w:rPr>
                <w:rStyle w:val="Hyperlink"/>
                <w:rFonts w:ascii="Times New Roman" w:hAnsi="Times New Roman"/>
                <w:noProof/>
                <w:color w:val="auto"/>
                <w:sz w:val="26"/>
                <w:szCs w:val="26"/>
              </w:rPr>
              <w:t>3.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ài đặt môi trườ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7</w:t>
            </w:r>
            <w:r w:rsidR="007C2784" w:rsidRPr="00B12F83">
              <w:rPr>
                <w:rFonts w:ascii="Times New Roman" w:hAnsi="Times New Roman"/>
                <w:noProof/>
                <w:webHidden/>
                <w:sz w:val="26"/>
                <w:szCs w:val="26"/>
              </w:rPr>
              <w:fldChar w:fldCharType="end"/>
            </w:r>
          </w:hyperlink>
        </w:p>
        <w:p w14:paraId="733A03EA" w14:textId="64CB5609"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75" w:history="1">
            <w:r w:rsidR="007C2784" w:rsidRPr="00B12F83">
              <w:rPr>
                <w:rStyle w:val="Hyperlink"/>
                <w:rFonts w:ascii="Times New Roman" w:hAnsi="Times New Roman"/>
                <w:noProof/>
                <w:color w:val="auto"/>
                <w:sz w:val="26"/>
                <w:szCs w:val="26"/>
              </w:rPr>
              <w:t>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ết quả thực nghiệ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1</w:t>
            </w:r>
            <w:r w:rsidR="007C2784" w:rsidRPr="00B12F83">
              <w:rPr>
                <w:rFonts w:ascii="Times New Roman" w:hAnsi="Times New Roman"/>
                <w:noProof/>
                <w:webHidden/>
                <w:sz w:val="26"/>
                <w:szCs w:val="26"/>
              </w:rPr>
              <w:fldChar w:fldCharType="end"/>
            </w:r>
          </w:hyperlink>
        </w:p>
        <w:p w14:paraId="13B52EE2" w14:textId="7B317FD3"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76" w:history="1">
            <w:r w:rsidR="007C2784" w:rsidRPr="00B12F83">
              <w:rPr>
                <w:rStyle w:val="Hyperlink"/>
                <w:rFonts w:ascii="Times New Roman" w:hAnsi="Times New Roman"/>
                <w:noProof/>
                <w:color w:val="auto"/>
                <w:sz w:val="26"/>
                <w:szCs w:val="26"/>
              </w:rPr>
              <w:t>3.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ao diện người dù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1</w:t>
            </w:r>
            <w:r w:rsidR="007C2784" w:rsidRPr="00B12F83">
              <w:rPr>
                <w:rFonts w:ascii="Times New Roman" w:hAnsi="Times New Roman"/>
                <w:noProof/>
                <w:webHidden/>
                <w:sz w:val="26"/>
                <w:szCs w:val="26"/>
              </w:rPr>
              <w:fldChar w:fldCharType="end"/>
            </w:r>
          </w:hyperlink>
        </w:p>
        <w:p w14:paraId="28D445C8" w14:textId="210C0DFF" w:rsidR="007C2784" w:rsidRPr="00B12F83" w:rsidRDefault="004370FC" w:rsidP="007C2784">
          <w:pPr>
            <w:pStyle w:val="TOC3"/>
            <w:tabs>
              <w:tab w:val="left" w:pos="1320"/>
              <w:tab w:val="right" w:leader="dot" w:pos="9062"/>
            </w:tabs>
            <w:rPr>
              <w:rFonts w:ascii="Times New Roman" w:hAnsi="Times New Roman"/>
              <w:noProof/>
              <w:sz w:val="26"/>
              <w:szCs w:val="26"/>
            </w:rPr>
          </w:pPr>
          <w:hyperlink w:anchor="_Toc9926077" w:history="1">
            <w:r w:rsidR="007C2784" w:rsidRPr="00B12F83">
              <w:rPr>
                <w:rStyle w:val="Hyperlink"/>
                <w:rFonts w:ascii="Times New Roman" w:hAnsi="Times New Roman"/>
                <w:noProof/>
                <w:color w:val="auto"/>
                <w:sz w:val="26"/>
                <w:szCs w:val="26"/>
              </w:rPr>
              <w:t>3.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ao diện đăng ký thiết bị của admi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6</w:t>
            </w:r>
            <w:r w:rsidR="007C2784" w:rsidRPr="00B12F83">
              <w:rPr>
                <w:rFonts w:ascii="Times New Roman" w:hAnsi="Times New Roman"/>
                <w:noProof/>
                <w:webHidden/>
                <w:sz w:val="26"/>
                <w:szCs w:val="26"/>
              </w:rPr>
              <w:fldChar w:fldCharType="end"/>
            </w:r>
          </w:hyperlink>
        </w:p>
        <w:p w14:paraId="7285CD8A" w14:textId="1B324978"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78" w:history="1">
            <w:r w:rsidR="007C2784" w:rsidRPr="00B12F83">
              <w:rPr>
                <w:rStyle w:val="Hyperlink"/>
                <w:rFonts w:ascii="Times New Roman" w:hAnsi="Times New Roman"/>
                <w:noProof/>
                <w:color w:val="auto"/>
                <w:sz w:val="26"/>
                <w:szCs w:val="26"/>
              </w:rPr>
              <w:t>3.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hận xét và đánh giá kết quả</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7</w:t>
            </w:r>
            <w:r w:rsidR="007C2784" w:rsidRPr="00B12F83">
              <w:rPr>
                <w:rFonts w:ascii="Times New Roman" w:hAnsi="Times New Roman"/>
                <w:noProof/>
                <w:webHidden/>
                <w:sz w:val="26"/>
                <w:szCs w:val="26"/>
              </w:rPr>
              <w:fldChar w:fldCharType="end"/>
            </w:r>
          </w:hyperlink>
        </w:p>
        <w:p w14:paraId="122B16B4" w14:textId="78861A8E" w:rsidR="007C2784" w:rsidRPr="00B12F83" w:rsidRDefault="004370FC" w:rsidP="007C2784">
          <w:pPr>
            <w:pStyle w:val="TOC2"/>
            <w:tabs>
              <w:tab w:val="left" w:pos="880"/>
              <w:tab w:val="right" w:leader="dot" w:pos="9062"/>
            </w:tabs>
            <w:rPr>
              <w:rFonts w:ascii="Times New Roman" w:hAnsi="Times New Roman"/>
              <w:noProof/>
              <w:sz w:val="26"/>
              <w:szCs w:val="26"/>
            </w:rPr>
          </w:pPr>
          <w:hyperlink w:anchor="_Toc9926079" w:history="1">
            <w:r w:rsidR="007C2784" w:rsidRPr="00B12F83">
              <w:rPr>
                <w:rStyle w:val="Hyperlink"/>
                <w:rFonts w:ascii="Times New Roman" w:hAnsi="Times New Roman"/>
                <w:noProof/>
                <w:color w:val="auto"/>
                <w:sz w:val="26"/>
                <w:szCs w:val="26"/>
              </w:rPr>
              <w:t>3.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ết chươ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7</w:t>
            </w:r>
            <w:r w:rsidR="007C2784" w:rsidRPr="00B12F83">
              <w:rPr>
                <w:rFonts w:ascii="Times New Roman" w:hAnsi="Times New Roman"/>
                <w:noProof/>
                <w:webHidden/>
                <w:sz w:val="26"/>
                <w:szCs w:val="26"/>
              </w:rPr>
              <w:fldChar w:fldCharType="end"/>
            </w:r>
          </w:hyperlink>
        </w:p>
        <w:p w14:paraId="1A12BCB4" w14:textId="160CC77A" w:rsidR="007C2784" w:rsidRPr="00837198" w:rsidRDefault="004370FC" w:rsidP="00927FF1">
          <w:pPr>
            <w:pStyle w:val="TOC1"/>
          </w:pPr>
          <w:hyperlink w:anchor="_Toc9926080" w:history="1">
            <w:r w:rsidR="007C2784" w:rsidRPr="00B12F83">
              <w:rPr>
                <w:rStyle w:val="Hyperlink"/>
                <w:color w:val="auto"/>
                <w:sz w:val="26"/>
                <w:szCs w:val="26"/>
              </w:rPr>
              <w:t>TÀI LIỆU THAM KHẢO</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80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50</w:t>
            </w:r>
            <w:r w:rsidR="007C2784" w:rsidRPr="00B12F83">
              <w:rPr>
                <w:webHidden/>
                <w:sz w:val="26"/>
                <w:szCs w:val="26"/>
              </w:rPr>
              <w:fldChar w:fldCharType="end"/>
            </w:r>
          </w:hyperlink>
        </w:p>
        <w:p w14:paraId="5BDDF98A" w14:textId="77777777" w:rsidR="007C2784" w:rsidRDefault="007C2784" w:rsidP="007C2784">
          <w:pPr>
            <w:rPr>
              <w:rFonts w:ascii="Times New Roman" w:hAnsi="Times New Roman"/>
              <w:b/>
              <w:bCs/>
              <w:noProof/>
            </w:rPr>
          </w:pPr>
          <w:r w:rsidRPr="00837198">
            <w:rPr>
              <w:rFonts w:ascii="Times New Roman" w:hAnsi="Times New Roman"/>
              <w:b/>
              <w:bCs/>
              <w:noProof/>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1459A13" w14:textId="7656AFFF" w:rsidR="00B07EDC" w:rsidRDefault="00B07EDC">
      <w:pPr>
        <w:pStyle w:val="TableofFigures"/>
        <w:tabs>
          <w:tab w:val="right" w:leader="dot" w:pos="9062"/>
        </w:tabs>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9925541" w:history="1">
        <w:r w:rsidRPr="00314976">
          <w:rPr>
            <w:rStyle w:val="Hyperlink"/>
            <w:noProof/>
          </w:rPr>
          <w:t>Bảng 1.1: Các giới hạn lưu trữ của PostgreSQL</w:t>
        </w:r>
        <w:r>
          <w:rPr>
            <w:noProof/>
            <w:webHidden/>
          </w:rPr>
          <w:tab/>
        </w:r>
        <w:r>
          <w:rPr>
            <w:noProof/>
            <w:webHidden/>
          </w:rPr>
          <w:fldChar w:fldCharType="begin"/>
        </w:r>
        <w:r>
          <w:rPr>
            <w:noProof/>
            <w:webHidden/>
          </w:rPr>
          <w:instrText xml:space="preserve"> PAGEREF _Toc9925541 \h </w:instrText>
        </w:r>
        <w:r>
          <w:rPr>
            <w:noProof/>
            <w:webHidden/>
          </w:rPr>
        </w:r>
        <w:r>
          <w:rPr>
            <w:noProof/>
            <w:webHidden/>
          </w:rPr>
          <w:fldChar w:fldCharType="separate"/>
        </w:r>
        <w:r w:rsidR="00BA717F">
          <w:rPr>
            <w:noProof/>
            <w:webHidden/>
          </w:rPr>
          <w:t>7</w:t>
        </w:r>
        <w:r>
          <w:rPr>
            <w:noProof/>
            <w:webHidden/>
          </w:rPr>
          <w:fldChar w:fldCharType="end"/>
        </w:r>
      </w:hyperlink>
    </w:p>
    <w:p w14:paraId="76349BAC" w14:textId="0D4B1A1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2" w:history="1">
        <w:r w:rsidR="00B07EDC" w:rsidRPr="00314976">
          <w:rPr>
            <w:rStyle w:val="Hyperlink"/>
            <w:noProof/>
          </w:rPr>
          <w:t>Bảng 2.1: Danh sách tác nhân</w:t>
        </w:r>
        <w:r w:rsidR="00B07EDC">
          <w:rPr>
            <w:noProof/>
            <w:webHidden/>
          </w:rPr>
          <w:tab/>
        </w:r>
        <w:r w:rsidR="00B07EDC">
          <w:rPr>
            <w:noProof/>
            <w:webHidden/>
          </w:rPr>
          <w:fldChar w:fldCharType="begin"/>
        </w:r>
        <w:r w:rsidR="00B07EDC">
          <w:rPr>
            <w:noProof/>
            <w:webHidden/>
          </w:rPr>
          <w:instrText xml:space="preserve"> PAGEREF _Toc9925542 \h </w:instrText>
        </w:r>
        <w:r w:rsidR="00B07EDC">
          <w:rPr>
            <w:noProof/>
            <w:webHidden/>
          </w:rPr>
        </w:r>
        <w:r w:rsidR="00B07EDC">
          <w:rPr>
            <w:noProof/>
            <w:webHidden/>
          </w:rPr>
          <w:fldChar w:fldCharType="separate"/>
        </w:r>
        <w:r w:rsidR="00BA717F">
          <w:rPr>
            <w:noProof/>
            <w:webHidden/>
          </w:rPr>
          <w:t>17</w:t>
        </w:r>
        <w:r w:rsidR="00B07EDC">
          <w:rPr>
            <w:noProof/>
            <w:webHidden/>
          </w:rPr>
          <w:fldChar w:fldCharType="end"/>
        </w:r>
      </w:hyperlink>
    </w:p>
    <w:p w14:paraId="5B450E58" w14:textId="348E10BF"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3" w:history="1">
        <w:r w:rsidR="00B07EDC" w:rsidRPr="00314976">
          <w:rPr>
            <w:rStyle w:val="Hyperlink"/>
            <w:noProof/>
          </w:rPr>
          <w:t>Bảng 2.2: Đặc tả màn hình chức năng xem bản đồ</w:t>
        </w:r>
        <w:r w:rsidR="00B07EDC">
          <w:rPr>
            <w:noProof/>
            <w:webHidden/>
          </w:rPr>
          <w:tab/>
        </w:r>
        <w:r w:rsidR="00B07EDC">
          <w:rPr>
            <w:noProof/>
            <w:webHidden/>
          </w:rPr>
          <w:fldChar w:fldCharType="begin"/>
        </w:r>
        <w:r w:rsidR="00B07EDC">
          <w:rPr>
            <w:noProof/>
            <w:webHidden/>
          </w:rPr>
          <w:instrText xml:space="preserve"> PAGEREF _Toc9925543 \h </w:instrText>
        </w:r>
        <w:r w:rsidR="00B07EDC">
          <w:rPr>
            <w:noProof/>
            <w:webHidden/>
          </w:rPr>
        </w:r>
        <w:r w:rsidR="00B07EDC">
          <w:rPr>
            <w:noProof/>
            <w:webHidden/>
          </w:rPr>
          <w:fldChar w:fldCharType="separate"/>
        </w:r>
        <w:r w:rsidR="00BA717F">
          <w:rPr>
            <w:noProof/>
            <w:webHidden/>
          </w:rPr>
          <w:t>20</w:t>
        </w:r>
        <w:r w:rsidR="00B07EDC">
          <w:rPr>
            <w:noProof/>
            <w:webHidden/>
          </w:rPr>
          <w:fldChar w:fldCharType="end"/>
        </w:r>
      </w:hyperlink>
    </w:p>
    <w:p w14:paraId="03441F5D" w14:textId="324F779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4" w:history="1">
        <w:r w:rsidR="00B07EDC" w:rsidRPr="00314976">
          <w:rPr>
            <w:rStyle w:val="Hyperlink"/>
            <w:noProof/>
          </w:rPr>
          <w:t>Bảng 2.3: Đặc tả màn hình chức năng tìm kiếm</w:t>
        </w:r>
        <w:r w:rsidR="00B07EDC">
          <w:rPr>
            <w:noProof/>
            <w:webHidden/>
          </w:rPr>
          <w:tab/>
        </w:r>
        <w:r w:rsidR="00B07EDC">
          <w:rPr>
            <w:noProof/>
            <w:webHidden/>
          </w:rPr>
          <w:fldChar w:fldCharType="begin"/>
        </w:r>
        <w:r w:rsidR="00B07EDC">
          <w:rPr>
            <w:noProof/>
            <w:webHidden/>
          </w:rPr>
          <w:instrText xml:space="preserve"> PAGEREF _Toc9925544 \h </w:instrText>
        </w:r>
        <w:r w:rsidR="00B07EDC">
          <w:rPr>
            <w:noProof/>
            <w:webHidden/>
          </w:rPr>
        </w:r>
        <w:r w:rsidR="00B07EDC">
          <w:rPr>
            <w:noProof/>
            <w:webHidden/>
          </w:rPr>
          <w:fldChar w:fldCharType="separate"/>
        </w:r>
        <w:r w:rsidR="00BA717F">
          <w:rPr>
            <w:noProof/>
            <w:webHidden/>
          </w:rPr>
          <w:t>22</w:t>
        </w:r>
        <w:r w:rsidR="00B07EDC">
          <w:rPr>
            <w:noProof/>
            <w:webHidden/>
          </w:rPr>
          <w:fldChar w:fldCharType="end"/>
        </w:r>
      </w:hyperlink>
    </w:p>
    <w:p w14:paraId="6773DAA5" w14:textId="339F0EB6"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5" w:history="1">
        <w:r w:rsidR="00B07EDC" w:rsidRPr="00314976">
          <w:rPr>
            <w:rStyle w:val="Hyperlink"/>
            <w:noProof/>
          </w:rPr>
          <w:t>Bảng 2.4: Đặc tả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45 \h </w:instrText>
        </w:r>
        <w:r w:rsidR="00B07EDC">
          <w:rPr>
            <w:noProof/>
            <w:webHidden/>
          </w:rPr>
        </w:r>
        <w:r w:rsidR="00B07EDC">
          <w:rPr>
            <w:noProof/>
            <w:webHidden/>
          </w:rPr>
          <w:fldChar w:fldCharType="separate"/>
        </w:r>
        <w:r w:rsidR="00BA717F">
          <w:rPr>
            <w:noProof/>
            <w:webHidden/>
          </w:rPr>
          <w:t>24</w:t>
        </w:r>
        <w:r w:rsidR="00B07EDC">
          <w:rPr>
            <w:noProof/>
            <w:webHidden/>
          </w:rPr>
          <w:fldChar w:fldCharType="end"/>
        </w:r>
      </w:hyperlink>
    </w:p>
    <w:p w14:paraId="6297DE0F" w14:textId="5246A451"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6" w:history="1">
        <w:r w:rsidR="00B07EDC" w:rsidRPr="00314976">
          <w:rPr>
            <w:rStyle w:val="Hyperlink"/>
            <w:noProof/>
          </w:rPr>
          <w:t>Bảng 2.5: Đặc tả màn hình chức năng tìm đường</w:t>
        </w:r>
        <w:r w:rsidR="00B07EDC">
          <w:rPr>
            <w:noProof/>
            <w:webHidden/>
          </w:rPr>
          <w:tab/>
        </w:r>
        <w:r w:rsidR="00B07EDC">
          <w:rPr>
            <w:noProof/>
            <w:webHidden/>
          </w:rPr>
          <w:fldChar w:fldCharType="begin"/>
        </w:r>
        <w:r w:rsidR="00B07EDC">
          <w:rPr>
            <w:noProof/>
            <w:webHidden/>
          </w:rPr>
          <w:instrText xml:space="preserve"> PAGEREF _Toc9925546 \h </w:instrText>
        </w:r>
        <w:r w:rsidR="00B07EDC">
          <w:rPr>
            <w:noProof/>
            <w:webHidden/>
          </w:rPr>
        </w:r>
        <w:r w:rsidR="00B07EDC">
          <w:rPr>
            <w:noProof/>
            <w:webHidden/>
          </w:rPr>
          <w:fldChar w:fldCharType="separate"/>
        </w:r>
        <w:r w:rsidR="00BA717F">
          <w:rPr>
            <w:noProof/>
            <w:webHidden/>
          </w:rPr>
          <w:t>26</w:t>
        </w:r>
        <w:r w:rsidR="00B07EDC">
          <w:rPr>
            <w:noProof/>
            <w:webHidden/>
          </w:rPr>
          <w:fldChar w:fldCharType="end"/>
        </w:r>
      </w:hyperlink>
    </w:p>
    <w:p w14:paraId="772EC86D" w14:textId="45F0279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7" w:history="1">
        <w:r w:rsidR="00B07EDC" w:rsidRPr="00314976">
          <w:rPr>
            <w:rStyle w:val="Hyperlink"/>
            <w:noProof/>
          </w:rPr>
          <w:t>Bảng 2.6: Đặc tả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47 \h </w:instrText>
        </w:r>
        <w:r w:rsidR="00B07EDC">
          <w:rPr>
            <w:noProof/>
            <w:webHidden/>
          </w:rPr>
        </w:r>
        <w:r w:rsidR="00B07EDC">
          <w:rPr>
            <w:noProof/>
            <w:webHidden/>
          </w:rPr>
          <w:fldChar w:fldCharType="separate"/>
        </w:r>
        <w:r w:rsidR="00BA717F">
          <w:rPr>
            <w:noProof/>
            <w:webHidden/>
          </w:rPr>
          <w:t>28</w:t>
        </w:r>
        <w:r w:rsidR="00B07EDC">
          <w:rPr>
            <w:noProof/>
            <w:webHidden/>
          </w:rPr>
          <w:fldChar w:fldCharType="end"/>
        </w:r>
      </w:hyperlink>
    </w:p>
    <w:p w14:paraId="58CBFBC7" w14:textId="3023BDD6"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48" w:history="1">
        <w:r w:rsidR="00B07EDC" w:rsidRPr="00314976">
          <w:rPr>
            <w:rStyle w:val="Hyperlink"/>
            <w:noProof/>
          </w:rPr>
          <w:t>Bảng 2.7: Đặc tả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48 \h </w:instrText>
        </w:r>
        <w:r w:rsidR="00B07EDC">
          <w:rPr>
            <w:noProof/>
            <w:webHidden/>
          </w:rPr>
        </w:r>
        <w:r w:rsidR="00B07EDC">
          <w:rPr>
            <w:noProof/>
            <w:webHidden/>
          </w:rPr>
          <w:fldChar w:fldCharType="separate"/>
        </w:r>
        <w:r w:rsidR="00BA717F">
          <w:rPr>
            <w:noProof/>
            <w:webHidden/>
          </w:rPr>
          <w:t>30</w:t>
        </w:r>
        <w:r w:rsidR="00B07EDC">
          <w:rPr>
            <w:noProof/>
            <w:webHidden/>
          </w:rPr>
          <w:fldChar w:fldCharType="end"/>
        </w:r>
      </w:hyperlink>
    </w:p>
    <w:p w14:paraId="2C2BA1A3" w14:textId="0007DA51" w:rsidR="00B07EDC" w:rsidRPr="00BA717F" w:rsidRDefault="00B07EDC" w:rsidP="00BA717F">
      <w:pPr>
        <w:tabs>
          <w:tab w:val="right" w:leader="dot" w:pos="9072"/>
        </w:tabs>
        <w:spacing w:after="120" w:line="276" w:lineRule="auto"/>
        <w:jc w:val="both"/>
        <w:rPr>
          <w:rFonts w:ascii="Times New Roman" w:hAnsi="Times New Roman"/>
          <w:noProof/>
          <w:color w:val="000000"/>
          <w:sz w:val="26"/>
          <w:szCs w:val="26"/>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20E4A32A" w14:textId="56AC932D"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2" w:history="1">
        <w:r w:rsidR="005415F5">
          <w:rPr>
            <w:rStyle w:val="Hyperlink"/>
            <w:noProof/>
          </w:rPr>
          <w:t>Hình</w:t>
        </w:r>
        <w:r w:rsidR="00B07EDC" w:rsidRPr="009D7B44">
          <w:rPr>
            <w:rStyle w:val="Hyperlink"/>
            <w:noProof/>
          </w:rPr>
          <w:t>: Hầm giữ xe ngập nước tại thành phố Đà Nẵng</w:t>
        </w:r>
        <w:r w:rsidR="00B07EDC">
          <w:rPr>
            <w:noProof/>
            <w:webHidden/>
          </w:rPr>
          <w:tab/>
        </w:r>
        <w:r w:rsidR="00B07EDC">
          <w:rPr>
            <w:noProof/>
            <w:webHidden/>
          </w:rPr>
          <w:fldChar w:fldCharType="begin"/>
        </w:r>
        <w:r w:rsidR="00B07EDC">
          <w:rPr>
            <w:noProof/>
            <w:webHidden/>
          </w:rPr>
          <w:instrText xml:space="preserve"> PAGEREF _Toc9925552 \h </w:instrText>
        </w:r>
        <w:r w:rsidR="00B07EDC">
          <w:rPr>
            <w:noProof/>
            <w:webHidden/>
          </w:rPr>
        </w:r>
        <w:r w:rsidR="00B07EDC">
          <w:rPr>
            <w:noProof/>
            <w:webHidden/>
          </w:rPr>
          <w:fldChar w:fldCharType="separate"/>
        </w:r>
        <w:r w:rsidR="00BA717F">
          <w:rPr>
            <w:noProof/>
            <w:webHidden/>
          </w:rPr>
          <w:t>1</w:t>
        </w:r>
        <w:r w:rsidR="00B07EDC">
          <w:rPr>
            <w:noProof/>
            <w:webHidden/>
          </w:rPr>
          <w:fldChar w:fldCharType="end"/>
        </w:r>
      </w:hyperlink>
    </w:p>
    <w:p w14:paraId="7E543787" w14:textId="7E60D3B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3" w:history="1">
        <w:r w:rsidR="00B07EDC" w:rsidRPr="009D7B44">
          <w:rPr>
            <w:rStyle w:val="Hyperlink"/>
            <w:noProof/>
          </w:rPr>
          <w:t>Hình 1.1: Một trang ví dụ trên OpenLayers</w:t>
        </w:r>
        <w:r w:rsidR="00B07EDC">
          <w:rPr>
            <w:noProof/>
            <w:webHidden/>
          </w:rPr>
          <w:tab/>
        </w:r>
        <w:r w:rsidR="00B07EDC">
          <w:rPr>
            <w:noProof/>
            <w:webHidden/>
          </w:rPr>
          <w:fldChar w:fldCharType="begin"/>
        </w:r>
        <w:r w:rsidR="00B07EDC">
          <w:rPr>
            <w:noProof/>
            <w:webHidden/>
          </w:rPr>
          <w:instrText xml:space="preserve"> PAGEREF _Toc9925553 \h </w:instrText>
        </w:r>
        <w:r w:rsidR="00B07EDC">
          <w:rPr>
            <w:noProof/>
            <w:webHidden/>
          </w:rPr>
        </w:r>
        <w:r w:rsidR="00B07EDC">
          <w:rPr>
            <w:noProof/>
            <w:webHidden/>
          </w:rPr>
          <w:fldChar w:fldCharType="separate"/>
        </w:r>
        <w:r w:rsidR="00BA717F">
          <w:rPr>
            <w:noProof/>
            <w:webHidden/>
          </w:rPr>
          <w:t>5</w:t>
        </w:r>
        <w:r w:rsidR="00B07EDC">
          <w:rPr>
            <w:noProof/>
            <w:webHidden/>
          </w:rPr>
          <w:fldChar w:fldCharType="end"/>
        </w:r>
      </w:hyperlink>
    </w:p>
    <w:p w14:paraId="7FE33BDD" w14:textId="4262346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4" w:history="1">
        <w:r w:rsidR="00B07EDC" w:rsidRPr="009D7B44">
          <w:rPr>
            <w:rStyle w:val="Hyperlink"/>
            <w:noProof/>
          </w:rPr>
          <w:t>Hình 1.2: Thực thi lệnh truy vấn trên PostgreSQL</w:t>
        </w:r>
        <w:r w:rsidR="00B07EDC">
          <w:rPr>
            <w:noProof/>
            <w:webHidden/>
          </w:rPr>
          <w:tab/>
        </w:r>
        <w:r w:rsidR="00B07EDC">
          <w:rPr>
            <w:noProof/>
            <w:webHidden/>
          </w:rPr>
          <w:fldChar w:fldCharType="begin"/>
        </w:r>
        <w:r w:rsidR="00B07EDC">
          <w:rPr>
            <w:noProof/>
            <w:webHidden/>
          </w:rPr>
          <w:instrText xml:space="preserve"> PAGEREF _Toc9925554 \h </w:instrText>
        </w:r>
        <w:r w:rsidR="00B07EDC">
          <w:rPr>
            <w:noProof/>
            <w:webHidden/>
          </w:rPr>
        </w:r>
        <w:r w:rsidR="00B07EDC">
          <w:rPr>
            <w:noProof/>
            <w:webHidden/>
          </w:rPr>
          <w:fldChar w:fldCharType="separate"/>
        </w:r>
        <w:r w:rsidR="00BA717F">
          <w:rPr>
            <w:noProof/>
            <w:webHidden/>
          </w:rPr>
          <w:t>6</w:t>
        </w:r>
        <w:r w:rsidR="00B07EDC">
          <w:rPr>
            <w:noProof/>
            <w:webHidden/>
          </w:rPr>
          <w:fldChar w:fldCharType="end"/>
        </w:r>
      </w:hyperlink>
    </w:p>
    <w:p w14:paraId="4B7C7702" w14:textId="172CFB0D"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5" w:history="1">
        <w:r w:rsidR="00B07EDC" w:rsidRPr="009D7B44">
          <w:rPr>
            <w:rStyle w:val="Hyperlink"/>
            <w:noProof/>
          </w:rPr>
          <w:t>Hình 1.3: Ví dụ truy vấn đường đi ngắn nhất giữa 2 điểm trên bản đồ</w:t>
        </w:r>
        <w:r w:rsidR="00B07EDC">
          <w:rPr>
            <w:noProof/>
            <w:webHidden/>
          </w:rPr>
          <w:tab/>
        </w:r>
        <w:r w:rsidR="00B07EDC">
          <w:rPr>
            <w:noProof/>
            <w:webHidden/>
          </w:rPr>
          <w:fldChar w:fldCharType="begin"/>
        </w:r>
        <w:r w:rsidR="00B07EDC">
          <w:rPr>
            <w:noProof/>
            <w:webHidden/>
          </w:rPr>
          <w:instrText xml:space="preserve"> PAGEREF _Toc9925555 \h </w:instrText>
        </w:r>
        <w:r w:rsidR="00B07EDC">
          <w:rPr>
            <w:noProof/>
            <w:webHidden/>
          </w:rPr>
        </w:r>
        <w:r w:rsidR="00B07EDC">
          <w:rPr>
            <w:noProof/>
            <w:webHidden/>
          </w:rPr>
          <w:fldChar w:fldCharType="separate"/>
        </w:r>
        <w:r w:rsidR="00BA717F">
          <w:rPr>
            <w:noProof/>
            <w:webHidden/>
          </w:rPr>
          <w:t>8</w:t>
        </w:r>
        <w:r w:rsidR="00B07EDC">
          <w:rPr>
            <w:noProof/>
            <w:webHidden/>
          </w:rPr>
          <w:fldChar w:fldCharType="end"/>
        </w:r>
      </w:hyperlink>
    </w:p>
    <w:p w14:paraId="00EE6CF5" w14:textId="4965AEC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6" w:history="1">
        <w:r w:rsidR="00B07EDC" w:rsidRPr="009D7B44">
          <w:rPr>
            <w:rStyle w:val="Hyperlink"/>
            <w:noProof/>
          </w:rPr>
          <w:t>Hình 1.4: Giao diện trích dữ liệu từ OpenStreetMap trên Overpass-Turbo</w:t>
        </w:r>
        <w:r w:rsidR="00B07EDC">
          <w:rPr>
            <w:noProof/>
            <w:webHidden/>
          </w:rPr>
          <w:tab/>
        </w:r>
        <w:r w:rsidR="00B07EDC">
          <w:rPr>
            <w:noProof/>
            <w:webHidden/>
          </w:rPr>
          <w:fldChar w:fldCharType="begin"/>
        </w:r>
        <w:r w:rsidR="00B07EDC">
          <w:rPr>
            <w:noProof/>
            <w:webHidden/>
          </w:rPr>
          <w:instrText xml:space="preserve"> PAGEREF _Toc9925556 \h </w:instrText>
        </w:r>
        <w:r w:rsidR="00B07EDC">
          <w:rPr>
            <w:noProof/>
            <w:webHidden/>
          </w:rPr>
        </w:r>
        <w:r w:rsidR="00B07EDC">
          <w:rPr>
            <w:noProof/>
            <w:webHidden/>
          </w:rPr>
          <w:fldChar w:fldCharType="separate"/>
        </w:r>
        <w:r w:rsidR="00BA717F">
          <w:rPr>
            <w:noProof/>
            <w:webHidden/>
          </w:rPr>
          <w:t>9</w:t>
        </w:r>
        <w:r w:rsidR="00B07EDC">
          <w:rPr>
            <w:noProof/>
            <w:webHidden/>
          </w:rPr>
          <w:fldChar w:fldCharType="end"/>
        </w:r>
      </w:hyperlink>
    </w:p>
    <w:p w14:paraId="55D6B5B0" w14:textId="6A6D9AC6"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7" w:history="1">
        <w:r w:rsidR="00B07EDC" w:rsidRPr="009D7B44">
          <w:rPr>
            <w:rStyle w:val="Hyperlink"/>
            <w:noProof/>
          </w:rPr>
          <w:t>Hình 1.5: Giao diện xem dữ liệu vừa trích xuất từ Overpass-turbo trên GeoJSON.io</w:t>
        </w:r>
        <w:r w:rsidR="00B07EDC">
          <w:rPr>
            <w:noProof/>
            <w:webHidden/>
          </w:rPr>
          <w:tab/>
        </w:r>
        <w:r w:rsidR="00B07EDC">
          <w:rPr>
            <w:noProof/>
            <w:webHidden/>
          </w:rPr>
          <w:fldChar w:fldCharType="begin"/>
        </w:r>
        <w:r w:rsidR="00B07EDC">
          <w:rPr>
            <w:noProof/>
            <w:webHidden/>
          </w:rPr>
          <w:instrText xml:space="preserve"> PAGEREF _Toc9925557 \h </w:instrText>
        </w:r>
        <w:r w:rsidR="00B07EDC">
          <w:rPr>
            <w:noProof/>
            <w:webHidden/>
          </w:rPr>
        </w:r>
        <w:r w:rsidR="00B07EDC">
          <w:rPr>
            <w:noProof/>
            <w:webHidden/>
          </w:rPr>
          <w:fldChar w:fldCharType="separate"/>
        </w:r>
        <w:r w:rsidR="00BA717F">
          <w:rPr>
            <w:noProof/>
            <w:webHidden/>
          </w:rPr>
          <w:t>9</w:t>
        </w:r>
        <w:r w:rsidR="00B07EDC">
          <w:rPr>
            <w:noProof/>
            <w:webHidden/>
          </w:rPr>
          <w:fldChar w:fldCharType="end"/>
        </w:r>
      </w:hyperlink>
    </w:p>
    <w:p w14:paraId="2905141B" w14:textId="2DEEC624"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8" w:history="1">
        <w:r w:rsidR="00B07EDC" w:rsidRPr="009D7B44">
          <w:rPr>
            <w:rStyle w:val="Hyperlink"/>
            <w:noProof/>
          </w:rPr>
          <w:t>Hình 1.6: Hình ảnh bản đồ khi kết hợp GeoServer, OpenLayers và PostgreSQL</w:t>
        </w:r>
        <w:r w:rsidR="00B07EDC">
          <w:rPr>
            <w:noProof/>
            <w:webHidden/>
          </w:rPr>
          <w:tab/>
        </w:r>
        <w:r w:rsidR="00B07EDC">
          <w:rPr>
            <w:noProof/>
            <w:webHidden/>
          </w:rPr>
          <w:fldChar w:fldCharType="begin"/>
        </w:r>
        <w:r w:rsidR="00B07EDC">
          <w:rPr>
            <w:noProof/>
            <w:webHidden/>
          </w:rPr>
          <w:instrText xml:space="preserve"> PAGEREF _Toc9925558 \h </w:instrText>
        </w:r>
        <w:r w:rsidR="00B07EDC">
          <w:rPr>
            <w:noProof/>
            <w:webHidden/>
          </w:rPr>
        </w:r>
        <w:r w:rsidR="00B07EDC">
          <w:rPr>
            <w:noProof/>
            <w:webHidden/>
          </w:rPr>
          <w:fldChar w:fldCharType="separate"/>
        </w:r>
        <w:r w:rsidR="00BA717F">
          <w:rPr>
            <w:noProof/>
            <w:webHidden/>
          </w:rPr>
          <w:t>10</w:t>
        </w:r>
        <w:r w:rsidR="00B07EDC">
          <w:rPr>
            <w:noProof/>
            <w:webHidden/>
          </w:rPr>
          <w:fldChar w:fldCharType="end"/>
        </w:r>
      </w:hyperlink>
    </w:p>
    <w:p w14:paraId="42E115B8" w14:textId="34FA4F9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59" w:history="1">
        <w:r w:rsidR="00B07EDC" w:rsidRPr="009D7B44">
          <w:rPr>
            <w:rStyle w:val="Hyperlink"/>
            <w:noProof/>
          </w:rPr>
          <w:t>Hình 1.7: Xếp hạng các hệ thống quản lý cơ sở dữ liệu tìm kiếm theo mức độ phổ biến của chúng</w:t>
        </w:r>
        <w:r w:rsidR="00B07EDC">
          <w:rPr>
            <w:noProof/>
            <w:webHidden/>
          </w:rPr>
          <w:tab/>
        </w:r>
        <w:r w:rsidR="00B07EDC">
          <w:rPr>
            <w:noProof/>
            <w:webHidden/>
          </w:rPr>
          <w:fldChar w:fldCharType="begin"/>
        </w:r>
        <w:r w:rsidR="00B07EDC">
          <w:rPr>
            <w:noProof/>
            <w:webHidden/>
          </w:rPr>
          <w:instrText xml:space="preserve"> PAGEREF _Toc9925559 \h </w:instrText>
        </w:r>
        <w:r w:rsidR="00B07EDC">
          <w:rPr>
            <w:noProof/>
            <w:webHidden/>
          </w:rPr>
        </w:r>
        <w:r w:rsidR="00B07EDC">
          <w:rPr>
            <w:noProof/>
            <w:webHidden/>
          </w:rPr>
          <w:fldChar w:fldCharType="separate"/>
        </w:r>
        <w:r w:rsidR="00BA717F">
          <w:rPr>
            <w:noProof/>
            <w:webHidden/>
          </w:rPr>
          <w:t>11</w:t>
        </w:r>
        <w:r w:rsidR="00B07EDC">
          <w:rPr>
            <w:noProof/>
            <w:webHidden/>
          </w:rPr>
          <w:fldChar w:fldCharType="end"/>
        </w:r>
      </w:hyperlink>
    </w:p>
    <w:p w14:paraId="500AF960" w14:textId="12E7A17C"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0" w:history="1">
        <w:r w:rsidR="00B07EDC" w:rsidRPr="009D7B44">
          <w:rPr>
            <w:rStyle w:val="Hyperlink"/>
            <w:noProof/>
          </w:rPr>
          <w:t>Hình 1.8: Một ứng dụng sở dụng vi điều khiển ESP8266 [11]</w:t>
        </w:r>
        <w:r w:rsidR="00B07EDC">
          <w:rPr>
            <w:noProof/>
            <w:webHidden/>
          </w:rPr>
          <w:tab/>
        </w:r>
        <w:r w:rsidR="00B07EDC">
          <w:rPr>
            <w:noProof/>
            <w:webHidden/>
          </w:rPr>
          <w:fldChar w:fldCharType="begin"/>
        </w:r>
        <w:r w:rsidR="00B07EDC">
          <w:rPr>
            <w:noProof/>
            <w:webHidden/>
          </w:rPr>
          <w:instrText xml:space="preserve"> PAGEREF _Toc9925560 \h </w:instrText>
        </w:r>
        <w:r w:rsidR="00B07EDC">
          <w:rPr>
            <w:noProof/>
            <w:webHidden/>
          </w:rPr>
        </w:r>
        <w:r w:rsidR="00B07EDC">
          <w:rPr>
            <w:noProof/>
            <w:webHidden/>
          </w:rPr>
          <w:fldChar w:fldCharType="separate"/>
        </w:r>
        <w:r w:rsidR="00BA717F">
          <w:rPr>
            <w:noProof/>
            <w:webHidden/>
          </w:rPr>
          <w:t>13</w:t>
        </w:r>
        <w:r w:rsidR="00B07EDC">
          <w:rPr>
            <w:noProof/>
            <w:webHidden/>
          </w:rPr>
          <w:fldChar w:fldCharType="end"/>
        </w:r>
      </w:hyperlink>
    </w:p>
    <w:p w14:paraId="500DC74B" w14:textId="11F4395A"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1" w:history="1">
        <w:r w:rsidR="00B07EDC" w:rsidRPr="009D7B44">
          <w:rPr>
            <w:rStyle w:val="Hyperlink"/>
            <w:noProof/>
          </w:rPr>
          <w:t>Hình 1.9: Sự tương quan giữa kiến trúc monolithic và microservices</w:t>
        </w:r>
        <w:r w:rsidR="00B07EDC">
          <w:rPr>
            <w:noProof/>
            <w:webHidden/>
          </w:rPr>
          <w:tab/>
        </w:r>
        <w:r w:rsidR="00B07EDC">
          <w:rPr>
            <w:noProof/>
            <w:webHidden/>
          </w:rPr>
          <w:fldChar w:fldCharType="begin"/>
        </w:r>
        <w:r w:rsidR="00B07EDC">
          <w:rPr>
            <w:noProof/>
            <w:webHidden/>
          </w:rPr>
          <w:instrText xml:space="preserve"> PAGEREF _Toc9925561 \h </w:instrText>
        </w:r>
        <w:r w:rsidR="00B07EDC">
          <w:rPr>
            <w:noProof/>
            <w:webHidden/>
          </w:rPr>
        </w:r>
        <w:r w:rsidR="00B07EDC">
          <w:rPr>
            <w:noProof/>
            <w:webHidden/>
          </w:rPr>
          <w:fldChar w:fldCharType="separate"/>
        </w:r>
        <w:r w:rsidR="00BA717F">
          <w:rPr>
            <w:noProof/>
            <w:webHidden/>
          </w:rPr>
          <w:t>13</w:t>
        </w:r>
        <w:r w:rsidR="00B07EDC">
          <w:rPr>
            <w:noProof/>
            <w:webHidden/>
          </w:rPr>
          <w:fldChar w:fldCharType="end"/>
        </w:r>
      </w:hyperlink>
    </w:p>
    <w:p w14:paraId="3BA365E8" w14:textId="43E0226A"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2" w:history="1">
        <w:r w:rsidR="00B07EDC" w:rsidRPr="009D7B44">
          <w:rPr>
            <w:rStyle w:val="Hyperlink"/>
            <w:noProof/>
          </w:rPr>
          <w:t>Hình 2.1: Kiến trúc microservice của hệ thống</w:t>
        </w:r>
        <w:r w:rsidR="00B07EDC">
          <w:rPr>
            <w:noProof/>
            <w:webHidden/>
          </w:rPr>
          <w:tab/>
        </w:r>
        <w:r w:rsidR="00B07EDC">
          <w:rPr>
            <w:noProof/>
            <w:webHidden/>
          </w:rPr>
          <w:fldChar w:fldCharType="begin"/>
        </w:r>
        <w:r w:rsidR="00B07EDC">
          <w:rPr>
            <w:noProof/>
            <w:webHidden/>
          </w:rPr>
          <w:instrText xml:space="preserve"> PAGEREF _Toc9925562 \h </w:instrText>
        </w:r>
        <w:r w:rsidR="00B07EDC">
          <w:rPr>
            <w:noProof/>
            <w:webHidden/>
          </w:rPr>
        </w:r>
        <w:r w:rsidR="00B07EDC">
          <w:rPr>
            <w:noProof/>
            <w:webHidden/>
          </w:rPr>
          <w:fldChar w:fldCharType="separate"/>
        </w:r>
        <w:r w:rsidR="00BA717F">
          <w:rPr>
            <w:noProof/>
            <w:webHidden/>
          </w:rPr>
          <w:t>18</w:t>
        </w:r>
        <w:r w:rsidR="00B07EDC">
          <w:rPr>
            <w:noProof/>
            <w:webHidden/>
          </w:rPr>
          <w:fldChar w:fldCharType="end"/>
        </w:r>
      </w:hyperlink>
    </w:p>
    <w:p w14:paraId="06895112" w14:textId="5D05494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3" w:history="1">
        <w:r w:rsidR="00B07EDC" w:rsidRPr="009D7B44">
          <w:rPr>
            <w:rStyle w:val="Hyperlink"/>
            <w:noProof/>
          </w:rPr>
          <w:t>Hình 2.2: Biểu đồ ca sử dụng tổng quát</w:t>
        </w:r>
        <w:r w:rsidR="00B07EDC">
          <w:rPr>
            <w:noProof/>
            <w:webHidden/>
          </w:rPr>
          <w:tab/>
        </w:r>
        <w:r w:rsidR="00B07EDC">
          <w:rPr>
            <w:noProof/>
            <w:webHidden/>
          </w:rPr>
          <w:fldChar w:fldCharType="begin"/>
        </w:r>
        <w:r w:rsidR="00B07EDC">
          <w:rPr>
            <w:noProof/>
            <w:webHidden/>
          </w:rPr>
          <w:instrText xml:space="preserve"> PAGEREF _Toc9925563 \h </w:instrText>
        </w:r>
        <w:r w:rsidR="00B07EDC">
          <w:rPr>
            <w:noProof/>
            <w:webHidden/>
          </w:rPr>
        </w:r>
        <w:r w:rsidR="00B07EDC">
          <w:rPr>
            <w:noProof/>
            <w:webHidden/>
          </w:rPr>
          <w:fldChar w:fldCharType="separate"/>
        </w:r>
        <w:r w:rsidR="00BA717F">
          <w:rPr>
            <w:noProof/>
            <w:webHidden/>
          </w:rPr>
          <w:t>19</w:t>
        </w:r>
        <w:r w:rsidR="00B07EDC">
          <w:rPr>
            <w:noProof/>
            <w:webHidden/>
          </w:rPr>
          <w:fldChar w:fldCharType="end"/>
        </w:r>
      </w:hyperlink>
    </w:p>
    <w:p w14:paraId="5CF7E692" w14:textId="6E14C05A"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4" w:history="1">
        <w:r w:rsidR="00B07EDC" w:rsidRPr="009D7B44">
          <w:rPr>
            <w:rStyle w:val="Hyperlink"/>
            <w:noProof/>
          </w:rPr>
          <w:t>Hình 2.3: Màn hình chức năng xem bản đồ</w:t>
        </w:r>
        <w:r w:rsidR="00B07EDC">
          <w:rPr>
            <w:noProof/>
            <w:webHidden/>
          </w:rPr>
          <w:tab/>
        </w:r>
        <w:r w:rsidR="00B07EDC">
          <w:rPr>
            <w:noProof/>
            <w:webHidden/>
          </w:rPr>
          <w:fldChar w:fldCharType="begin"/>
        </w:r>
        <w:r w:rsidR="00B07EDC">
          <w:rPr>
            <w:noProof/>
            <w:webHidden/>
          </w:rPr>
          <w:instrText xml:space="preserve"> PAGEREF _Toc9925564 \h </w:instrText>
        </w:r>
        <w:r w:rsidR="00B07EDC">
          <w:rPr>
            <w:noProof/>
            <w:webHidden/>
          </w:rPr>
        </w:r>
        <w:r w:rsidR="00B07EDC">
          <w:rPr>
            <w:noProof/>
            <w:webHidden/>
          </w:rPr>
          <w:fldChar w:fldCharType="separate"/>
        </w:r>
        <w:r w:rsidR="00BA717F">
          <w:rPr>
            <w:noProof/>
            <w:webHidden/>
          </w:rPr>
          <w:t>20</w:t>
        </w:r>
        <w:r w:rsidR="00B07EDC">
          <w:rPr>
            <w:noProof/>
            <w:webHidden/>
          </w:rPr>
          <w:fldChar w:fldCharType="end"/>
        </w:r>
      </w:hyperlink>
    </w:p>
    <w:p w14:paraId="2D55505F" w14:textId="5DF706B4"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5" w:history="1">
        <w:r w:rsidR="00B07EDC" w:rsidRPr="009D7B44">
          <w:rPr>
            <w:rStyle w:val="Hyperlink"/>
            <w:noProof/>
          </w:rPr>
          <w:t>Hình 2.4:Màn hình chức năng tìm kiếm</w:t>
        </w:r>
        <w:r w:rsidR="00B07EDC">
          <w:rPr>
            <w:noProof/>
            <w:webHidden/>
          </w:rPr>
          <w:tab/>
        </w:r>
        <w:r w:rsidR="00B07EDC">
          <w:rPr>
            <w:noProof/>
            <w:webHidden/>
          </w:rPr>
          <w:fldChar w:fldCharType="begin"/>
        </w:r>
        <w:r w:rsidR="00B07EDC">
          <w:rPr>
            <w:noProof/>
            <w:webHidden/>
          </w:rPr>
          <w:instrText xml:space="preserve"> PAGEREF _Toc9925565 \h </w:instrText>
        </w:r>
        <w:r w:rsidR="00B07EDC">
          <w:rPr>
            <w:noProof/>
            <w:webHidden/>
          </w:rPr>
        </w:r>
        <w:r w:rsidR="00B07EDC">
          <w:rPr>
            <w:noProof/>
            <w:webHidden/>
          </w:rPr>
          <w:fldChar w:fldCharType="separate"/>
        </w:r>
        <w:r w:rsidR="00BA717F">
          <w:rPr>
            <w:noProof/>
            <w:webHidden/>
          </w:rPr>
          <w:t>22</w:t>
        </w:r>
        <w:r w:rsidR="00B07EDC">
          <w:rPr>
            <w:noProof/>
            <w:webHidden/>
          </w:rPr>
          <w:fldChar w:fldCharType="end"/>
        </w:r>
      </w:hyperlink>
    </w:p>
    <w:p w14:paraId="3CF9247A" w14:textId="036ED88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6" w:history="1">
        <w:r w:rsidR="00B07EDC" w:rsidRPr="009D7B44">
          <w:rPr>
            <w:rStyle w:val="Hyperlink"/>
            <w:noProof/>
          </w:rPr>
          <w:t>Hình 2.5: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66 \h </w:instrText>
        </w:r>
        <w:r w:rsidR="00B07EDC">
          <w:rPr>
            <w:noProof/>
            <w:webHidden/>
          </w:rPr>
        </w:r>
        <w:r w:rsidR="00B07EDC">
          <w:rPr>
            <w:noProof/>
            <w:webHidden/>
          </w:rPr>
          <w:fldChar w:fldCharType="separate"/>
        </w:r>
        <w:r w:rsidR="00BA717F">
          <w:rPr>
            <w:noProof/>
            <w:webHidden/>
          </w:rPr>
          <w:t>23</w:t>
        </w:r>
        <w:r w:rsidR="00B07EDC">
          <w:rPr>
            <w:noProof/>
            <w:webHidden/>
          </w:rPr>
          <w:fldChar w:fldCharType="end"/>
        </w:r>
      </w:hyperlink>
    </w:p>
    <w:p w14:paraId="3CF93F9A" w14:textId="0CFE3F0C"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7" w:history="1">
        <w:r w:rsidR="00B07EDC" w:rsidRPr="009D7B44">
          <w:rPr>
            <w:rStyle w:val="Hyperlink"/>
            <w:noProof/>
          </w:rPr>
          <w:t>Hình 2.6: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67 \h </w:instrText>
        </w:r>
        <w:r w:rsidR="00B07EDC">
          <w:rPr>
            <w:noProof/>
            <w:webHidden/>
          </w:rPr>
        </w:r>
        <w:r w:rsidR="00B07EDC">
          <w:rPr>
            <w:noProof/>
            <w:webHidden/>
          </w:rPr>
          <w:fldChar w:fldCharType="separate"/>
        </w:r>
        <w:r w:rsidR="00BA717F">
          <w:rPr>
            <w:noProof/>
            <w:webHidden/>
          </w:rPr>
          <w:t>24</w:t>
        </w:r>
        <w:r w:rsidR="00B07EDC">
          <w:rPr>
            <w:noProof/>
            <w:webHidden/>
          </w:rPr>
          <w:fldChar w:fldCharType="end"/>
        </w:r>
      </w:hyperlink>
    </w:p>
    <w:p w14:paraId="4109C446" w14:textId="7F64DDCC"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8" w:history="1">
        <w:r w:rsidR="00B07EDC" w:rsidRPr="009D7B44">
          <w:rPr>
            <w:rStyle w:val="Hyperlink"/>
            <w:noProof/>
          </w:rPr>
          <w:t>Hình 2.7: Màn hình chức năng tìm đường</w:t>
        </w:r>
        <w:r w:rsidR="00B07EDC">
          <w:rPr>
            <w:noProof/>
            <w:webHidden/>
          </w:rPr>
          <w:tab/>
        </w:r>
        <w:r w:rsidR="00B07EDC">
          <w:rPr>
            <w:noProof/>
            <w:webHidden/>
          </w:rPr>
          <w:fldChar w:fldCharType="begin"/>
        </w:r>
        <w:r w:rsidR="00B07EDC">
          <w:rPr>
            <w:noProof/>
            <w:webHidden/>
          </w:rPr>
          <w:instrText xml:space="preserve"> PAGEREF _Toc9925568 \h </w:instrText>
        </w:r>
        <w:r w:rsidR="00B07EDC">
          <w:rPr>
            <w:noProof/>
            <w:webHidden/>
          </w:rPr>
        </w:r>
        <w:r w:rsidR="00B07EDC">
          <w:rPr>
            <w:noProof/>
            <w:webHidden/>
          </w:rPr>
          <w:fldChar w:fldCharType="separate"/>
        </w:r>
        <w:r w:rsidR="00BA717F">
          <w:rPr>
            <w:noProof/>
            <w:webHidden/>
          </w:rPr>
          <w:t>25</w:t>
        </w:r>
        <w:r w:rsidR="00B07EDC">
          <w:rPr>
            <w:noProof/>
            <w:webHidden/>
          </w:rPr>
          <w:fldChar w:fldCharType="end"/>
        </w:r>
      </w:hyperlink>
    </w:p>
    <w:p w14:paraId="2EBB764A" w14:textId="53BC6952"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69" w:history="1">
        <w:r w:rsidR="00B07EDC" w:rsidRPr="009D7B44">
          <w:rPr>
            <w:rStyle w:val="Hyperlink"/>
            <w:noProof/>
          </w:rPr>
          <w:t>Hình 2.8: Màn hình chức năng tìm đường</w:t>
        </w:r>
        <w:r w:rsidR="00B07EDC">
          <w:rPr>
            <w:noProof/>
            <w:webHidden/>
          </w:rPr>
          <w:tab/>
        </w:r>
        <w:r w:rsidR="00B07EDC">
          <w:rPr>
            <w:noProof/>
            <w:webHidden/>
          </w:rPr>
          <w:fldChar w:fldCharType="begin"/>
        </w:r>
        <w:r w:rsidR="00B07EDC">
          <w:rPr>
            <w:noProof/>
            <w:webHidden/>
          </w:rPr>
          <w:instrText xml:space="preserve"> PAGEREF _Toc9925569 \h </w:instrText>
        </w:r>
        <w:r w:rsidR="00B07EDC">
          <w:rPr>
            <w:noProof/>
            <w:webHidden/>
          </w:rPr>
        </w:r>
        <w:r w:rsidR="00B07EDC">
          <w:rPr>
            <w:noProof/>
            <w:webHidden/>
          </w:rPr>
          <w:fldChar w:fldCharType="separate"/>
        </w:r>
        <w:r w:rsidR="00BA717F">
          <w:rPr>
            <w:noProof/>
            <w:webHidden/>
          </w:rPr>
          <w:t>26</w:t>
        </w:r>
        <w:r w:rsidR="00B07EDC">
          <w:rPr>
            <w:noProof/>
            <w:webHidden/>
          </w:rPr>
          <w:fldChar w:fldCharType="end"/>
        </w:r>
      </w:hyperlink>
    </w:p>
    <w:p w14:paraId="68B5CBF3" w14:textId="5F7BA82F"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0" w:history="1">
        <w:r w:rsidR="00B07EDC" w:rsidRPr="009D7B44">
          <w:rPr>
            <w:rStyle w:val="Hyperlink"/>
            <w:noProof/>
          </w:rPr>
          <w:t>Hình 2.9: :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70 \h </w:instrText>
        </w:r>
        <w:r w:rsidR="00B07EDC">
          <w:rPr>
            <w:noProof/>
            <w:webHidden/>
          </w:rPr>
        </w:r>
        <w:r w:rsidR="00B07EDC">
          <w:rPr>
            <w:noProof/>
            <w:webHidden/>
          </w:rPr>
          <w:fldChar w:fldCharType="separate"/>
        </w:r>
        <w:r w:rsidR="00BA717F">
          <w:rPr>
            <w:noProof/>
            <w:webHidden/>
          </w:rPr>
          <w:t>27</w:t>
        </w:r>
        <w:r w:rsidR="00B07EDC">
          <w:rPr>
            <w:noProof/>
            <w:webHidden/>
          </w:rPr>
          <w:fldChar w:fldCharType="end"/>
        </w:r>
      </w:hyperlink>
    </w:p>
    <w:p w14:paraId="215E05AB" w14:textId="00B6DAC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1" w:history="1">
        <w:r w:rsidR="00B07EDC" w:rsidRPr="009D7B44">
          <w:rPr>
            <w:rStyle w:val="Hyperlink"/>
            <w:noProof/>
          </w:rPr>
          <w:t>Hình 2.10: :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71 \h </w:instrText>
        </w:r>
        <w:r w:rsidR="00B07EDC">
          <w:rPr>
            <w:noProof/>
            <w:webHidden/>
          </w:rPr>
        </w:r>
        <w:r w:rsidR="00B07EDC">
          <w:rPr>
            <w:noProof/>
            <w:webHidden/>
          </w:rPr>
          <w:fldChar w:fldCharType="separate"/>
        </w:r>
        <w:r w:rsidR="00BA717F">
          <w:rPr>
            <w:noProof/>
            <w:webHidden/>
          </w:rPr>
          <w:t>28</w:t>
        </w:r>
        <w:r w:rsidR="00B07EDC">
          <w:rPr>
            <w:noProof/>
            <w:webHidden/>
          </w:rPr>
          <w:fldChar w:fldCharType="end"/>
        </w:r>
      </w:hyperlink>
    </w:p>
    <w:p w14:paraId="2F0C232D" w14:textId="24C31242"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2" w:history="1">
        <w:r w:rsidR="00B07EDC" w:rsidRPr="009D7B44">
          <w:rPr>
            <w:rStyle w:val="Hyperlink"/>
            <w:noProof/>
          </w:rPr>
          <w:t>Hình 2.11: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72 \h </w:instrText>
        </w:r>
        <w:r w:rsidR="00B07EDC">
          <w:rPr>
            <w:noProof/>
            <w:webHidden/>
          </w:rPr>
        </w:r>
        <w:r w:rsidR="00B07EDC">
          <w:rPr>
            <w:noProof/>
            <w:webHidden/>
          </w:rPr>
          <w:fldChar w:fldCharType="separate"/>
        </w:r>
        <w:r w:rsidR="00BA717F">
          <w:rPr>
            <w:noProof/>
            <w:webHidden/>
          </w:rPr>
          <w:t>30</w:t>
        </w:r>
        <w:r w:rsidR="00B07EDC">
          <w:rPr>
            <w:noProof/>
            <w:webHidden/>
          </w:rPr>
          <w:fldChar w:fldCharType="end"/>
        </w:r>
      </w:hyperlink>
    </w:p>
    <w:p w14:paraId="7FAE35B5" w14:textId="1D371DF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3" w:history="1">
        <w:r w:rsidR="00B07EDC" w:rsidRPr="009D7B44">
          <w:rPr>
            <w:rStyle w:val="Hyperlink"/>
            <w:noProof/>
          </w:rPr>
          <w:t>Hình 2.12: Biều đồ tuần tự chức năng cập nhật dữ liệu cảm biến</w:t>
        </w:r>
        <w:r w:rsidR="00B07EDC">
          <w:rPr>
            <w:noProof/>
            <w:webHidden/>
          </w:rPr>
          <w:tab/>
        </w:r>
        <w:r w:rsidR="00B07EDC">
          <w:rPr>
            <w:noProof/>
            <w:webHidden/>
          </w:rPr>
          <w:fldChar w:fldCharType="begin"/>
        </w:r>
        <w:r w:rsidR="00B07EDC">
          <w:rPr>
            <w:noProof/>
            <w:webHidden/>
          </w:rPr>
          <w:instrText xml:space="preserve"> PAGEREF _Toc9925573 \h </w:instrText>
        </w:r>
        <w:r w:rsidR="00B07EDC">
          <w:rPr>
            <w:noProof/>
            <w:webHidden/>
          </w:rPr>
        </w:r>
        <w:r w:rsidR="00B07EDC">
          <w:rPr>
            <w:noProof/>
            <w:webHidden/>
          </w:rPr>
          <w:fldChar w:fldCharType="separate"/>
        </w:r>
        <w:r w:rsidR="00BA717F">
          <w:rPr>
            <w:noProof/>
            <w:webHidden/>
          </w:rPr>
          <w:t>32</w:t>
        </w:r>
        <w:r w:rsidR="00B07EDC">
          <w:rPr>
            <w:noProof/>
            <w:webHidden/>
          </w:rPr>
          <w:fldChar w:fldCharType="end"/>
        </w:r>
      </w:hyperlink>
    </w:p>
    <w:p w14:paraId="594F6214" w14:textId="3763A0EC"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4" w:history="1">
        <w:r w:rsidR="00B07EDC" w:rsidRPr="009D7B44">
          <w:rPr>
            <w:rStyle w:val="Hyperlink"/>
            <w:noProof/>
          </w:rPr>
          <w:t>Hình 2.13: Biều đồ tuần tự chức năng thêm mới thiết bị</w:t>
        </w:r>
        <w:r w:rsidR="00B07EDC">
          <w:rPr>
            <w:noProof/>
            <w:webHidden/>
          </w:rPr>
          <w:tab/>
        </w:r>
        <w:r w:rsidR="00B07EDC">
          <w:rPr>
            <w:noProof/>
            <w:webHidden/>
          </w:rPr>
          <w:fldChar w:fldCharType="begin"/>
        </w:r>
        <w:r w:rsidR="00B07EDC">
          <w:rPr>
            <w:noProof/>
            <w:webHidden/>
          </w:rPr>
          <w:instrText xml:space="preserve"> PAGEREF _Toc9925574 \h </w:instrText>
        </w:r>
        <w:r w:rsidR="00B07EDC">
          <w:rPr>
            <w:noProof/>
            <w:webHidden/>
          </w:rPr>
        </w:r>
        <w:r w:rsidR="00B07EDC">
          <w:rPr>
            <w:noProof/>
            <w:webHidden/>
          </w:rPr>
          <w:fldChar w:fldCharType="separate"/>
        </w:r>
        <w:r w:rsidR="00BA717F">
          <w:rPr>
            <w:noProof/>
            <w:webHidden/>
          </w:rPr>
          <w:t>33</w:t>
        </w:r>
        <w:r w:rsidR="00B07EDC">
          <w:rPr>
            <w:noProof/>
            <w:webHidden/>
          </w:rPr>
          <w:fldChar w:fldCharType="end"/>
        </w:r>
      </w:hyperlink>
    </w:p>
    <w:p w14:paraId="557286E2" w14:textId="0C54E92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5" w:history="1">
        <w:r w:rsidR="00B07EDC" w:rsidRPr="009D7B44">
          <w:rPr>
            <w:rStyle w:val="Hyperlink"/>
            <w:noProof/>
          </w:rPr>
          <w:t>Hình 2.14: Biều đồ tuần tự chức năng yêu cầu biểu đồ mực nước</w:t>
        </w:r>
        <w:r w:rsidR="00B07EDC">
          <w:rPr>
            <w:noProof/>
            <w:webHidden/>
          </w:rPr>
          <w:tab/>
        </w:r>
        <w:r w:rsidR="00B07EDC">
          <w:rPr>
            <w:noProof/>
            <w:webHidden/>
          </w:rPr>
          <w:fldChar w:fldCharType="begin"/>
        </w:r>
        <w:r w:rsidR="00B07EDC">
          <w:rPr>
            <w:noProof/>
            <w:webHidden/>
          </w:rPr>
          <w:instrText xml:space="preserve"> PAGEREF _Toc9925575 \h </w:instrText>
        </w:r>
        <w:r w:rsidR="00B07EDC">
          <w:rPr>
            <w:noProof/>
            <w:webHidden/>
          </w:rPr>
        </w:r>
        <w:r w:rsidR="00B07EDC">
          <w:rPr>
            <w:noProof/>
            <w:webHidden/>
          </w:rPr>
          <w:fldChar w:fldCharType="separate"/>
        </w:r>
        <w:r w:rsidR="00BA717F">
          <w:rPr>
            <w:noProof/>
            <w:webHidden/>
          </w:rPr>
          <w:t>34</w:t>
        </w:r>
        <w:r w:rsidR="00B07EDC">
          <w:rPr>
            <w:noProof/>
            <w:webHidden/>
          </w:rPr>
          <w:fldChar w:fldCharType="end"/>
        </w:r>
      </w:hyperlink>
    </w:p>
    <w:p w14:paraId="25AD8257" w14:textId="6FD0B86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6" w:history="1">
        <w:r w:rsidR="00B07EDC" w:rsidRPr="009D7B44">
          <w:rPr>
            <w:rStyle w:val="Hyperlink"/>
            <w:noProof/>
          </w:rPr>
          <w:t>Hình 2.15: Biều đồ tuần tự chức năng đăng ký nhận email thông báo</w:t>
        </w:r>
        <w:r w:rsidR="00B07EDC">
          <w:rPr>
            <w:noProof/>
            <w:webHidden/>
          </w:rPr>
          <w:tab/>
        </w:r>
        <w:r w:rsidR="00B07EDC">
          <w:rPr>
            <w:noProof/>
            <w:webHidden/>
          </w:rPr>
          <w:fldChar w:fldCharType="begin"/>
        </w:r>
        <w:r w:rsidR="00B07EDC">
          <w:rPr>
            <w:noProof/>
            <w:webHidden/>
          </w:rPr>
          <w:instrText xml:space="preserve"> PAGEREF _Toc9925576 \h </w:instrText>
        </w:r>
        <w:r w:rsidR="00B07EDC">
          <w:rPr>
            <w:noProof/>
            <w:webHidden/>
          </w:rPr>
        </w:r>
        <w:r w:rsidR="00B07EDC">
          <w:rPr>
            <w:noProof/>
            <w:webHidden/>
          </w:rPr>
          <w:fldChar w:fldCharType="separate"/>
        </w:r>
        <w:r w:rsidR="00BA717F">
          <w:rPr>
            <w:noProof/>
            <w:webHidden/>
          </w:rPr>
          <w:t>35</w:t>
        </w:r>
        <w:r w:rsidR="00B07EDC">
          <w:rPr>
            <w:noProof/>
            <w:webHidden/>
          </w:rPr>
          <w:fldChar w:fldCharType="end"/>
        </w:r>
      </w:hyperlink>
    </w:p>
    <w:p w14:paraId="0C6E0F36" w14:textId="6C576258"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7" w:history="1">
        <w:r w:rsidR="00B07EDC" w:rsidRPr="009D7B44">
          <w:rPr>
            <w:rStyle w:val="Hyperlink"/>
            <w:noProof/>
          </w:rPr>
          <w:t>Hình 3.1: Màn hình GeoServer trên trình duyệt khi sau khởi động</w:t>
        </w:r>
        <w:r w:rsidR="00B07EDC">
          <w:rPr>
            <w:noProof/>
            <w:webHidden/>
          </w:rPr>
          <w:tab/>
        </w:r>
        <w:r w:rsidR="00B07EDC">
          <w:rPr>
            <w:noProof/>
            <w:webHidden/>
          </w:rPr>
          <w:fldChar w:fldCharType="begin"/>
        </w:r>
        <w:r w:rsidR="00B07EDC">
          <w:rPr>
            <w:noProof/>
            <w:webHidden/>
          </w:rPr>
          <w:instrText xml:space="preserve"> PAGEREF _Toc9925577 \h </w:instrText>
        </w:r>
        <w:r w:rsidR="00B07EDC">
          <w:rPr>
            <w:noProof/>
            <w:webHidden/>
          </w:rPr>
        </w:r>
        <w:r w:rsidR="00B07EDC">
          <w:rPr>
            <w:noProof/>
            <w:webHidden/>
          </w:rPr>
          <w:fldChar w:fldCharType="separate"/>
        </w:r>
        <w:r w:rsidR="00BA717F">
          <w:rPr>
            <w:noProof/>
            <w:webHidden/>
          </w:rPr>
          <w:t>37</w:t>
        </w:r>
        <w:r w:rsidR="00B07EDC">
          <w:rPr>
            <w:noProof/>
            <w:webHidden/>
          </w:rPr>
          <w:fldChar w:fldCharType="end"/>
        </w:r>
      </w:hyperlink>
    </w:p>
    <w:p w14:paraId="754A48A8" w14:textId="04379F27"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8" w:history="1">
        <w:r w:rsidR="00B07EDC" w:rsidRPr="009D7B44">
          <w:rPr>
            <w:rStyle w:val="Hyperlink"/>
            <w:noProof/>
          </w:rPr>
          <w:t>Hình 3.2: Kiểm tra cài đặt NodeJS</w:t>
        </w:r>
        <w:r w:rsidR="00B07EDC">
          <w:rPr>
            <w:noProof/>
            <w:webHidden/>
          </w:rPr>
          <w:tab/>
        </w:r>
        <w:r w:rsidR="00B07EDC">
          <w:rPr>
            <w:noProof/>
            <w:webHidden/>
          </w:rPr>
          <w:fldChar w:fldCharType="begin"/>
        </w:r>
        <w:r w:rsidR="00B07EDC">
          <w:rPr>
            <w:noProof/>
            <w:webHidden/>
          </w:rPr>
          <w:instrText xml:space="preserve"> PAGEREF _Toc9925578 \h </w:instrText>
        </w:r>
        <w:r w:rsidR="00B07EDC">
          <w:rPr>
            <w:noProof/>
            <w:webHidden/>
          </w:rPr>
        </w:r>
        <w:r w:rsidR="00B07EDC">
          <w:rPr>
            <w:noProof/>
            <w:webHidden/>
          </w:rPr>
          <w:fldChar w:fldCharType="separate"/>
        </w:r>
        <w:r w:rsidR="00BA717F">
          <w:rPr>
            <w:noProof/>
            <w:webHidden/>
          </w:rPr>
          <w:t>38</w:t>
        </w:r>
        <w:r w:rsidR="00B07EDC">
          <w:rPr>
            <w:noProof/>
            <w:webHidden/>
          </w:rPr>
          <w:fldChar w:fldCharType="end"/>
        </w:r>
      </w:hyperlink>
    </w:p>
    <w:p w14:paraId="3DD23E28" w14:textId="3292E19D"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79" w:history="1">
        <w:r w:rsidR="00B07EDC" w:rsidRPr="009D7B44">
          <w:rPr>
            <w:rStyle w:val="Hyperlink"/>
            <w:noProof/>
          </w:rPr>
          <w:t>Hình 3.3: Kết quả kiểm tra cài đặt ElasticSearch thành công</w:t>
        </w:r>
        <w:r w:rsidR="00B07EDC">
          <w:rPr>
            <w:noProof/>
            <w:webHidden/>
          </w:rPr>
          <w:tab/>
        </w:r>
        <w:r w:rsidR="00B07EDC">
          <w:rPr>
            <w:noProof/>
            <w:webHidden/>
          </w:rPr>
          <w:fldChar w:fldCharType="begin"/>
        </w:r>
        <w:r w:rsidR="00B07EDC">
          <w:rPr>
            <w:noProof/>
            <w:webHidden/>
          </w:rPr>
          <w:instrText xml:space="preserve"> PAGEREF _Toc9925579 \h </w:instrText>
        </w:r>
        <w:r w:rsidR="00B07EDC">
          <w:rPr>
            <w:noProof/>
            <w:webHidden/>
          </w:rPr>
        </w:r>
        <w:r w:rsidR="00B07EDC">
          <w:rPr>
            <w:noProof/>
            <w:webHidden/>
          </w:rPr>
          <w:fldChar w:fldCharType="separate"/>
        </w:r>
        <w:r w:rsidR="00BA717F">
          <w:rPr>
            <w:noProof/>
            <w:webHidden/>
          </w:rPr>
          <w:t>39</w:t>
        </w:r>
        <w:r w:rsidR="00B07EDC">
          <w:rPr>
            <w:noProof/>
            <w:webHidden/>
          </w:rPr>
          <w:fldChar w:fldCharType="end"/>
        </w:r>
      </w:hyperlink>
    </w:p>
    <w:p w14:paraId="45A75860" w14:textId="6203ACD2"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0" w:history="1">
        <w:r w:rsidR="00B07EDC" w:rsidRPr="009D7B44">
          <w:rPr>
            <w:rStyle w:val="Hyperlink"/>
            <w:noProof/>
          </w:rPr>
          <w:t>Hình 3.4: Màn hình Eclipse sau khi cài đặt Spring Boot Suite</w:t>
        </w:r>
        <w:r w:rsidR="00B07EDC">
          <w:rPr>
            <w:noProof/>
            <w:webHidden/>
          </w:rPr>
          <w:tab/>
        </w:r>
        <w:r w:rsidR="00B07EDC">
          <w:rPr>
            <w:noProof/>
            <w:webHidden/>
          </w:rPr>
          <w:fldChar w:fldCharType="begin"/>
        </w:r>
        <w:r w:rsidR="00B07EDC">
          <w:rPr>
            <w:noProof/>
            <w:webHidden/>
          </w:rPr>
          <w:instrText xml:space="preserve"> PAGEREF _Toc9925580 \h </w:instrText>
        </w:r>
        <w:r w:rsidR="00B07EDC">
          <w:rPr>
            <w:noProof/>
            <w:webHidden/>
          </w:rPr>
        </w:r>
        <w:r w:rsidR="00B07EDC">
          <w:rPr>
            <w:noProof/>
            <w:webHidden/>
          </w:rPr>
          <w:fldChar w:fldCharType="separate"/>
        </w:r>
        <w:r w:rsidR="00BA717F">
          <w:rPr>
            <w:noProof/>
            <w:webHidden/>
          </w:rPr>
          <w:t>40</w:t>
        </w:r>
        <w:r w:rsidR="00B07EDC">
          <w:rPr>
            <w:noProof/>
            <w:webHidden/>
          </w:rPr>
          <w:fldChar w:fldCharType="end"/>
        </w:r>
      </w:hyperlink>
    </w:p>
    <w:p w14:paraId="3FF63E88" w14:textId="10D8EFC3"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1" w:history="1">
        <w:r w:rsidR="00B07EDC" w:rsidRPr="009D7B44">
          <w:rPr>
            <w:rStyle w:val="Hyperlink"/>
            <w:noProof/>
          </w:rPr>
          <w:t>Hình 3.5: Bản đồ Việt Nam ở chế độ xem toàn quốc</w:t>
        </w:r>
        <w:r w:rsidR="00B07EDC">
          <w:rPr>
            <w:noProof/>
            <w:webHidden/>
          </w:rPr>
          <w:tab/>
        </w:r>
        <w:r w:rsidR="00B07EDC">
          <w:rPr>
            <w:noProof/>
            <w:webHidden/>
          </w:rPr>
          <w:fldChar w:fldCharType="begin"/>
        </w:r>
        <w:r w:rsidR="00B07EDC">
          <w:rPr>
            <w:noProof/>
            <w:webHidden/>
          </w:rPr>
          <w:instrText xml:space="preserve"> PAGEREF _Toc9925581 \h </w:instrText>
        </w:r>
        <w:r w:rsidR="00B07EDC">
          <w:rPr>
            <w:noProof/>
            <w:webHidden/>
          </w:rPr>
        </w:r>
        <w:r w:rsidR="00B07EDC">
          <w:rPr>
            <w:noProof/>
            <w:webHidden/>
          </w:rPr>
          <w:fldChar w:fldCharType="separate"/>
        </w:r>
        <w:r w:rsidR="00BA717F">
          <w:rPr>
            <w:noProof/>
            <w:webHidden/>
          </w:rPr>
          <w:t>41</w:t>
        </w:r>
        <w:r w:rsidR="00B07EDC">
          <w:rPr>
            <w:noProof/>
            <w:webHidden/>
          </w:rPr>
          <w:fldChar w:fldCharType="end"/>
        </w:r>
      </w:hyperlink>
    </w:p>
    <w:p w14:paraId="64C9B135" w14:textId="67308BF0"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2" w:history="1">
        <w:r w:rsidR="00B07EDC" w:rsidRPr="009D7B44">
          <w:rPr>
            <w:rStyle w:val="Hyperlink"/>
            <w:noProof/>
          </w:rPr>
          <w:t>Hình 3.6: Bản đồ Việt Nam ở chế độ xem các tỉnh/thành phố</w:t>
        </w:r>
        <w:r w:rsidR="00B07EDC">
          <w:rPr>
            <w:noProof/>
            <w:webHidden/>
          </w:rPr>
          <w:tab/>
        </w:r>
        <w:r w:rsidR="00B07EDC">
          <w:rPr>
            <w:noProof/>
            <w:webHidden/>
          </w:rPr>
          <w:fldChar w:fldCharType="begin"/>
        </w:r>
        <w:r w:rsidR="00B07EDC">
          <w:rPr>
            <w:noProof/>
            <w:webHidden/>
          </w:rPr>
          <w:instrText xml:space="preserve"> PAGEREF _Toc9925582 \h </w:instrText>
        </w:r>
        <w:r w:rsidR="00B07EDC">
          <w:rPr>
            <w:noProof/>
            <w:webHidden/>
          </w:rPr>
        </w:r>
        <w:r w:rsidR="00B07EDC">
          <w:rPr>
            <w:noProof/>
            <w:webHidden/>
          </w:rPr>
          <w:fldChar w:fldCharType="separate"/>
        </w:r>
        <w:r w:rsidR="00BA717F">
          <w:rPr>
            <w:noProof/>
            <w:webHidden/>
          </w:rPr>
          <w:t>41</w:t>
        </w:r>
        <w:r w:rsidR="00B07EDC">
          <w:rPr>
            <w:noProof/>
            <w:webHidden/>
          </w:rPr>
          <w:fldChar w:fldCharType="end"/>
        </w:r>
      </w:hyperlink>
    </w:p>
    <w:p w14:paraId="28A03B3C" w14:textId="50AAB33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3" w:history="1">
        <w:r w:rsidR="00B07EDC" w:rsidRPr="009D7B44">
          <w:rPr>
            <w:rStyle w:val="Hyperlink"/>
            <w:noProof/>
          </w:rPr>
          <w:t>Hình 3.7: Bản đồ Đà Nẵng</w:t>
        </w:r>
        <w:r w:rsidR="00B07EDC">
          <w:rPr>
            <w:noProof/>
            <w:webHidden/>
          </w:rPr>
          <w:tab/>
        </w:r>
        <w:r w:rsidR="00B07EDC">
          <w:rPr>
            <w:noProof/>
            <w:webHidden/>
          </w:rPr>
          <w:fldChar w:fldCharType="begin"/>
        </w:r>
        <w:r w:rsidR="00B07EDC">
          <w:rPr>
            <w:noProof/>
            <w:webHidden/>
          </w:rPr>
          <w:instrText xml:space="preserve"> PAGEREF _Toc9925583 \h </w:instrText>
        </w:r>
        <w:r w:rsidR="00B07EDC">
          <w:rPr>
            <w:noProof/>
            <w:webHidden/>
          </w:rPr>
        </w:r>
        <w:r w:rsidR="00B07EDC">
          <w:rPr>
            <w:noProof/>
            <w:webHidden/>
          </w:rPr>
          <w:fldChar w:fldCharType="separate"/>
        </w:r>
        <w:r w:rsidR="00BA717F">
          <w:rPr>
            <w:noProof/>
            <w:webHidden/>
          </w:rPr>
          <w:t>42</w:t>
        </w:r>
        <w:r w:rsidR="00B07EDC">
          <w:rPr>
            <w:noProof/>
            <w:webHidden/>
          </w:rPr>
          <w:fldChar w:fldCharType="end"/>
        </w:r>
      </w:hyperlink>
    </w:p>
    <w:p w14:paraId="260D45BD" w14:textId="24B12033"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4" w:history="1">
        <w:r w:rsidR="00B07EDC" w:rsidRPr="009D7B44">
          <w:rPr>
            <w:rStyle w:val="Hyperlink"/>
            <w:noProof/>
          </w:rPr>
          <w:t>Hình 3.8: Bản đồ xung quanh trường Đại học Bách Khoa Đà Nẵng</w:t>
        </w:r>
        <w:r w:rsidR="00B07EDC">
          <w:rPr>
            <w:noProof/>
            <w:webHidden/>
          </w:rPr>
          <w:tab/>
        </w:r>
        <w:r w:rsidR="00B07EDC">
          <w:rPr>
            <w:noProof/>
            <w:webHidden/>
          </w:rPr>
          <w:fldChar w:fldCharType="begin"/>
        </w:r>
        <w:r w:rsidR="00B07EDC">
          <w:rPr>
            <w:noProof/>
            <w:webHidden/>
          </w:rPr>
          <w:instrText xml:space="preserve"> PAGEREF _Toc9925584 \h </w:instrText>
        </w:r>
        <w:r w:rsidR="00B07EDC">
          <w:rPr>
            <w:noProof/>
            <w:webHidden/>
          </w:rPr>
        </w:r>
        <w:r w:rsidR="00B07EDC">
          <w:rPr>
            <w:noProof/>
            <w:webHidden/>
          </w:rPr>
          <w:fldChar w:fldCharType="separate"/>
        </w:r>
        <w:r w:rsidR="00BA717F">
          <w:rPr>
            <w:noProof/>
            <w:webHidden/>
          </w:rPr>
          <w:t>42</w:t>
        </w:r>
        <w:r w:rsidR="00B07EDC">
          <w:rPr>
            <w:noProof/>
            <w:webHidden/>
          </w:rPr>
          <w:fldChar w:fldCharType="end"/>
        </w:r>
      </w:hyperlink>
    </w:p>
    <w:p w14:paraId="66392E70" w14:textId="6EA55CD2"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5" w:history="1">
        <w:r w:rsidR="00B07EDC" w:rsidRPr="009D7B44">
          <w:rPr>
            <w:rStyle w:val="Hyperlink"/>
            <w:noProof/>
          </w:rPr>
          <w:t>Hình 3.9: Bản đồ Đà Nẵng khu vực cầu Sông Hàn</w:t>
        </w:r>
        <w:r w:rsidR="00B07EDC">
          <w:rPr>
            <w:noProof/>
            <w:webHidden/>
          </w:rPr>
          <w:tab/>
        </w:r>
        <w:r w:rsidR="00B07EDC">
          <w:rPr>
            <w:noProof/>
            <w:webHidden/>
          </w:rPr>
          <w:fldChar w:fldCharType="begin"/>
        </w:r>
        <w:r w:rsidR="00B07EDC">
          <w:rPr>
            <w:noProof/>
            <w:webHidden/>
          </w:rPr>
          <w:instrText xml:space="preserve"> PAGEREF _Toc9925585 \h </w:instrText>
        </w:r>
        <w:r w:rsidR="00B07EDC">
          <w:rPr>
            <w:noProof/>
            <w:webHidden/>
          </w:rPr>
        </w:r>
        <w:r w:rsidR="00B07EDC">
          <w:rPr>
            <w:noProof/>
            <w:webHidden/>
          </w:rPr>
          <w:fldChar w:fldCharType="separate"/>
        </w:r>
        <w:r w:rsidR="00BA717F">
          <w:rPr>
            <w:noProof/>
            <w:webHidden/>
          </w:rPr>
          <w:t>43</w:t>
        </w:r>
        <w:r w:rsidR="00B07EDC">
          <w:rPr>
            <w:noProof/>
            <w:webHidden/>
          </w:rPr>
          <w:fldChar w:fldCharType="end"/>
        </w:r>
      </w:hyperlink>
    </w:p>
    <w:p w14:paraId="3AB7632B" w14:textId="29ADEBF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6" w:history="1">
        <w:r w:rsidR="00B07EDC" w:rsidRPr="009D7B44">
          <w:rPr>
            <w:rStyle w:val="Hyperlink"/>
            <w:noProof/>
          </w:rPr>
          <w:t>Hình 3.10: Bản đồ khu vực có cảm biến</w:t>
        </w:r>
        <w:r w:rsidR="00B07EDC">
          <w:rPr>
            <w:noProof/>
            <w:webHidden/>
          </w:rPr>
          <w:tab/>
        </w:r>
        <w:r w:rsidR="00B07EDC">
          <w:rPr>
            <w:noProof/>
            <w:webHidden/>
          </w:rPr>
          <w:fldChar w:fldCharType="begin"/>
        </w:r>
        <w:r w:rsidR="00B07EDC">
          <w:rPr>
            <w:noProof/>
            <w:webHidden/>
          </w:rPr>
          <w:instrText xml:space="preserve"> PAGEREF _Toc9925586 \h </w:instrText>
        </w:r>
        <w:r w:rsidR="00B07EDC">
          <w:rPr>
            <w:noProof/>
            <w:webHidden/>
          </w:rPr>
        </w:r>
        <w:r w:rsidR="00B07EDC">
          <w:rPr>
            <w:noProof/>
            <w:webHidden/>
          </w:rPr>
          <w:fldChar w:fldCharType="separate"/>
        </w:r>
        <w:r w:rsidR="00BA717F">
          <w:rPr>
            <w:noProof/>
            <w:webHidden/>
          </w:rPr>
          <w:t>43</w:t>
        </w:r>
        <w:r w:rsidR="00B07EDC">
          <w:rPr>
            <w:noProof/>
            <w:webHidden/>
          </w:rPr>
          <w:fldChar w:fldCharType="end"/>
        </w:r>
      </w:hyperlink>
    </w:p>
    <w:p w14:paraId="2864325A" w14:textId="7D4232C5"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7" w:history="1">
        <w:r w:rsidR="00B07EDC" w:rsidRPr="009D7B44">
          <w:rPr>
            <w:rStyle w:val="Hyperlink"/>
            <w:noProof/>
          </w:rPr>
          <w:t>Hình 3.11: Biểu đồ mực nước tại cảm biến trong 7 ngày gần nhất</w:t>
        </w:r>
        <w:r w:rsidR="00B07EDC">
          <w:rPr>
            <w:noProof/>
            <w:webHidden/>
          </w:rPr>
          <w:tab/>
        </w:r>
        <w:r w:rsidR="00B07EDC">
          <w:rPr>
            <w:noProof/>
            <w:webHidden/>
          </w:rPr>
          <w:fldChar w:fldCharType="begin"/>
        </w:r>
        <w:r w:rsidR="00B07EDC">
          <w:rPr>
            <w:noProof/>
            <w:webHidden/>
          </w:rPr>
          <w:instrText xml:space="preserve"> PAGEREF _Toc9925587 \h </w:instrText>
        </w:r>
        <w:r w:rsidR="00B07EDC">
          <w:rPr>
            <w:noProof/>
            <w:webHidden/>
          </w:rPr>
        </w:r>
        <w:r w:rsidR="00B07EDC">
          <w:rPr>
            <w:noProof/>
            <w:webHidden/>
          </w:rPr>
          <w:fldChar w:fldCharType="separate"/>
        </w:r>
        <w:r w:rsidR="00BA717F">
          <w:rPr>
            <w:noProof/>
            <w:webHidden/>
          </w:rPr>
          <w:t>44</w:t>
        </w:r>
        <w:r w:rsidR="00B07EDC">
          <w:rPr>
            <w:noProof/>
            <w:webHidden/>
          </w:rPr>
          <w:fldChar w:fldCharType="end"/>
        </w:r>
      </w:hyperlink>
    </w:p>
    <w:p w14:paraId="26EC7659" w14:textId="4C89298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8" w:history="1">
        <w:r w:rsidR="00B07EDC" w:rsidRPr="009D7B44">
          <w:rPr>
            <w:rStyle w:val="Hyperlink"/>
            <w:noProof/>
          </w:rPr>
          <w:t>Hình 3.12: Màn hình đăng ký nhận thông báo</w:t>
        </w:r>
        <w:r w:rsidR="00B07EDC">
          <w:rPr>
            <w:noProof/>
            <w:webHidden/>
          </w:rPr>
          <w:tab/>
        </w:r>
        <w:r w:rsidR="00B07EDC">
          <w:rPr>
            <w:noProof/>
            <w:webHidden/>
          </w:rPr>
          <w:fldChar w:fldCharType="begin"/>
        </w:r>
        <w:r w:rsidR="00B07EDC">
          <w:rPr>
            <w:noProof/>
            <w:webHidden/>
          </w:rPr>
          <w:instrText xml:space="preserve"> PAGEREF _Toc9925588 \h </w:instrText>
        </w:r>
        <w:r w:rsidR="00B07EDC">
          <w:rPr>
            <w:noProof/>
            <w:webHidden/>
          </w:rPr>
        </w:r>
        <w:r w:rsidR="00B07EDC">
          <w:rPr>
            <w:noProof/>
            <w:webHidden/>
          </w:rPr>
          <w:fldChar w:fldCharType="separate"/>
        </w:r>
        <w:r w:rsidR="00BA717F">
          <w:rPr>
            <w:noProof/>
            <w:webHidden/>
          </w:rPr>
          <w:t>44</w:t>
        </w:r>
        <w:r w:rsidR="00B07EDC">
          <w:rPr>
            <w:noProof/>
            <w:webHidden/>
          </w:rPr>
          <w:fldChar w:fldCharType="end"/>
        </w:r>
      </w:hyperlink>
    </w:p>
    <w:p w14:paraId="5884EB07" w14:textId="7AC3C53B"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89" w:history="1">
        <w:r w:rsidR="00B07EDC" w:rsidRPr="009D7B44">
          <w:rPr>
            <w:rStyle w:val="Hyperlink"/>
            <w:noProof/>
          </w:rPr>
          <w:t>Hình 3.13: Tìm kiếm địa điểm bằng tên địa điểm</w:t>
        </w:r>
        <w:r w:rsidR="00B07EDC">
          <w:rPr>
            <w:noProof/>
            <w:webHidden/>
          </w:rPr>
          <w:tab/>
        </w:r>
        <w:r w:rsidR="00B07EDC">
          <w:rPr>
            <w:noProof/>
            <w:webHidden/>
          </w:rPr>
          <w:fldChar w:fldCharType="begin"/>
        </w:r>
        <w:r w:rsidR="00B07EDC">
          <w:rPr>
            <w:noProof/>
            <w:webHidden/>
          </w:rPr>
          <w:instrText xml:space="preserve"> PAGEREF _Toc9925589 \h </w:instrText>
        </w:r>
        <w:r w:rsidR="00B07EDC">
          <w:rPr>
            <w:noProof/>
            <w:webHidden/>
          </w:rPr>
        </w:r>
        <w:r w:rsidR="00B07EDC">
          <w:rPr>
            <w:noProof/>
            <w:webHidden/>
          </w:rPr>
          <w:fldChar w:fldCharType="separate"/>
        </w:r>
        <w:r w:rsidR="00BA717F">
          <w:rPr>
            <w:noProof/>
            <w:webHidden/>
          </w:rPr>
          <w:t>45</w:t>
        </w:r>
        <w:r w:rsidR="00B07EDC">
          <w:rPr>
            <w:noProof/>
            <w:webHidden/>
          </w:rPr>
          <w:fldChar w:fldCharType="end"/>
        </w:r>
      </w:hyperlink>
    </w:p>
    <w:p w14:paraId="7E395C4E" w14:textId="153C5CF3"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90" w:history="1">
        <w:r w:rsidR="00B07EDC" w:rsidRPr="009D7B44">
          <w:rPr>
            <w:rStyle w:val="Hyperlink"/>
            <w:noProof/>
          </w:rPr>
          <w:t>Hình 3.14: Kết quả chọn đối tượng tìm kiếm</w:t>
        </w:r>
        <w:r w:rsidR="00B07EDC">
          <w:rPr>
            <w:noProof/>
            <w:webHidden/>
          </w:rPr>
          <w:tab/>
        </w:r>
        <w:r w:rsidR="00B07EDC">
          <w:rPr>
            <w:noProof/>
            <w:webHidden/>
          </w:rPr>
          <w:fldChar w:fldCharType="begin"/>
        </w:r>
        <w:r w:rsidR="00B07EDC">
          <w:rPr>
            <w:noProof/>
            <w:webHidden/>
          </w:rPr>
          <w:instrText xml:space="preserve"> PAGEREF _Toc9925590 \h </w:instrText>
        </w:r>
        <w:r w:rsidR="00B07EDC">
          <w:rPr>
            <w:noProof/>
            <w:webHidden/>
          </w:rPr>
        </w:r>
        <w:r w:rsidR="00B07EDC">
          <w:rPr>
            <w:noProof/>
            <w:webHidden/>
          </w:rPr>
          <w:fldChar w:fldCharType="separate"/>
        </w:r>
        <w:r w:rsidR="00BA717F">
          <w:rPr>
            <w:noProof/>
            <w:webHidden/>
          </w:rPr>
          <w:t>45</w:t>
        </w:r>
        <w:r w:rsidR="00B07EDC">
          <w:rPr>
            <w:noProof/>
            <w:webHidden/>
          </w:rPr>
          <w:fldChar w:fldCharType="end"/>
        </w:r>
      </w:hyperlink>
    </w:p>
    <w:p w14:paraId="79972AB2" w14:textId="291AC635"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91" w:history="1">
        <w:r w:rsidR="00B07EDC" w:rsidRPr="009D7B44">
          <w:rPr>
            <w:rStyle w:val="Hyperlink"/>
            <w:noProof/>
          </w:rPr>
          <w:t>Hình 3.15: Chức năng tìm đường ngắn nhất</w:t>
        </w:r>
        <w:r w:rsidR="00B07EDC">
          <w:rPr>
            <w:noProof/>
            <w:webHidden/>
          </w:rPr>
          <w:tab/>
        </w:r>
        <w:r w:rsidR="00B07EDC">
          <w:rPr>
            <w:noProof/>
            <w:webHidden/>
          </w:rPr>
          <w:fldChar w:fldCharType="begin"/>
        </w:r>
        <w:r w:rsidR="00B07EDC">
          <w:rPr>
            <w:noProof/>
            <w:webHidden/>
          </w:rPr>
          <w:instrText xml:space="preserve"> PAGEREF _Toc9925591 \h </w:instrText>
        </w:r>
        <w:r w:rsidR="00B07EDC">
          <w:rPr>
            <w:noProof/>
            <w:webHidden/>
          </w:rPr>
        </w:r>
        <w:r w:rsidR="00B07EDC">
          <w:rPr>
            <w:noProof/>
            <w:webHidden/>
          </w:rPr>
          <w:fldChar w:fldCharType="separate"/>
        </w:r>
        <w:r w:rsidR="00BA717F">
          <w:rPr>
            <w:noProof/>
            <w:webHidden/>
          </w:rPr>
          <w:t>46</w:t>
        </w:r>
        <w:r w:rsidR="00B07EDC">
          <w:rPr>
            <w:noProof/>
            <w:webHidden/>
          </w:rPr>
          <w:fldChar w:fldCharType="end"/>
        </w:r>
      </w:hyperlink>
    </w:p>
    <w:p w14:paraId="374DF35D" w14:textId="47A0F12E" w:rsidR="00B07EDC" w:rsidRDefault="004370FC">
      <w:pPr>
        <w:pStyle w:val="TableofFigures"/>
        <w:tabs>
          <w:tab w:val="right" w:leader="dot" w:pos="9062"/>
        </w:tabs>
        <w:rPr>
          <w:rFonts w:asciiTheme="minorHAnsi" w:eastAsiaTheme="minorEastAsia" w:hAnsiTheme="minorHAnsi" w:cstheme="minorBidi"/>
          <w:noProof/>
          <w:sz w:val="22"/>
          <w:szCs w:val="22"/>
        </w:rPr>
      </w:pPr>
      <w:hyperlink w:anchor="_Toc9925592" w:history="1">
        <w:r w:rsidR="00B07EDC" w:rsidRPr="009D7B44">
          <w:rPr>
            <w:rStyle w:val="Hyperlink"/>
            <w:noProof/>
          </w:rPr>
          <w:t>Hình 3.16: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92 \h </w:instrText>
        </w:r>
        <w:r w:rsidR="00B07EDC">
          <w:rPr>
            <w:noProof/>
            <w:webHidden/>
          </w:rPr>
        </w:r>
        <w:r w:rsidR="00B07EDC">
          <w:rPr>
            <w:noProof/>
            <w:webHidden/>
          </w:rPr>
          <w:fldChar w:fldCharType="separate"/>
        </w:r>
        <w:r w:rsidR="00BA717F">
          <w:rPr>
            <w:noProof/>
            <w:webHidden/>
          </w:rPr>
          <w:t>46</w:t>
        </w:r>
        <w:r w:rsidR="00B07EDC">
          <w:rPr>
            <w:noProof/>
            <w:webHidden/>
          </w:rPr>
          <w:fldChar w:fldCharType="end"/>
        </w:r>
      </w:hyperlink>
    </w:p>
    <w:p w14:paraId="63B26B57" w14:textId="0715823A" w:rsidR="000A7123" w:rsidRPr="00F32476" w:rsidRDefault="00B07EDC" w:rsidP="00F32476">
      <w:pPr>
        <w:spacing w:after="120" w:line="276"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9926031"/>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79CA2333"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End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2C16AB" w:rsidRPr="002C16AB">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11247487"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End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2C16AB" w:rsidRPr="002C16AB">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302B" w:rsidRDefault="006B302B" w:rsidP="006B302B">
      <w:pPr>
        <w:pStyle w:val="Caption"/>
        <w:jc w:val="center"/>
      </w:pPr>
      <w:bookmarkStart w:id="8" w:name="_Toc9925552"/>
      <w:r>
        <w:t>Hình: Hầm giữ xe ngập nước tại thành phố Đà Nẵng</w:t>
      </w:r>
      <w:bookmarkEnd w:id="8"/>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9" w:name="_Toc9926032"/>
      <w:r w:rsidRPr="0084607A">
        <w:lastRenderedPageBreak/>
        <w:t>C</w:t>
      </w:r>
      <w:r w:rsidRPr="0084607A">
        <w:rPr>
          <w:rFonts w:hint="eastAsia"/>
        </w:rPr>
        <w:t>Ơ</w:t>
      </w:r>
      <w:r w:rsidRPr="0084607A">
        <w:t xml:space="preserve"> SỞ LÝ THUYẾT</w:t>
      </w:r>
      <w:bookmarkEnd w:id="9"/>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10" w:name="_Toc9926033"/>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10"/>
      <w:r w:rsidR="0035606C" w:rsidRPr="00D829D4">
        <w:tab/>
      </w:r>
    </w:p>
    <w:p w14:paraId="79B237DF" w14:textId="58315A87" w:rsidR="0035606C" w:rsidRDefault="005B7BEB" w:rsidP="005B7BEB">
      <w:pPr>
        <w:pStyle w:val="Heading3"/>
        <w:numPr>
          <w:ilvl w:val="0"/>
          <w:numId w:val="0"/>
        </w:numPr>
        <w:ind w:left="1080" w:hanging="1080"/>
      </w:pPr>
      <w:bookmarkStart w:id="11" w:name="_Toc9926034"/>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1"/>
    </w:p>
    <w:p w14:paraId="63F32AA0" w14:textId="1B418673" w:rsidR="008F0AA2" w:rsidRPr="00FE6760" w:rsidRDefault="005B7BEB" w:rsidP="00452DE6">
      <w:pPr>
        <w:pStyle w:val="heading04"/>
      </w:pPr>
      <w:r>
        <w:t>1.1.1.1.</w:t>
      </w:r>
      <w:r>
        <w:tab/>
      </w:r>
      <w:r w:rsidR="008F0AA2">
        <w:t>Giới thiệu</w:t>
      </w:r>
    </w:p>
    <w:p w14:paraId="74897309" w14:textId="13DF6A48"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2C16AB">
            <w:instrText xml:space="preserve">CITATION Wik \l 1033 </w:instrText>
          </w:r>
          <w:r w:rsidR="00AC70D1">
            <w:fldChar w:fldCharType="separate"/>
          </w:r>
          <w:r w:rsidR="002C16AB">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5B7BEB">
      <w:pPr>
        <w:pStyle w:val="heading03"/>
      </w:pPr>
      <w:bookmarkStart w:id="12" w:name="_Toc9926035"/>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2"/>
    </w:p>
    <w:p w14:paraId="45B0677F" w14:textId="44771F8F"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Geoweb (trang Web</w:t>
      </w:r>
      <w:r w:rsidR="00AD3759">
        <w:t xml:space="preserve"> bản đồ</w:t>
      </w:r>
      <w:r w:rsidRPr="00557F55">
        <w:t xml:space="preserve">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063B36">
            <w:instrText xml:space="preserve">CITATION Geo \l 1033 </w:instrText>
          </w:r>
          <w:r w:rsidR="00063B36">
            <w:fldChar w:fldCharType="separate"/>
          </w:r>
          <w:r w:rsidR="002C16AB">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5B7BEB">
      <w:pPr>
        <w:pStyle w:val="heading03"/>
      </w:pPr>
      <w:bookmarkStart w:id="13" w:name="_Toc9926036"/>
      <w:r>
        <w:t>1.1.3.</w:t>
      </w:r>
      <w:r>
        <w:tab/>
      </w:r>
      <w:r w:rsidR="00FC0F77">
        <w:t>OpenLayers</w:t>
      </w:r>
      <w:bookmarkEnd w:id="13"/>
      <w:r w:rsidR="00FC0F77">
        <w:t xml:space="preserve"> </w:t>
      </w:r>
    </w:p>
    <w:p w14:paraId="2A4920A9" w14:textId="19D0712C"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D36C85">
            <w:instrText xml:space="preserve">CITATION Ope \l 1033 </w:instrText>
          </w:r>
          <w:r w:rsidR="00D36C85">
            <w:fldChar w:fldCharType="separate"/>
          </w:r>
          <w:r w:rsidR="002C16AB">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2E4D3CB8"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r w:rsidR="00FD1570">
        <w:t xml:space="preserve"> </w:t>
      </w:r>
      <w:sdt>
        <w:sdtPr>
          <w:id w:val="-1804917321"/>
          <w:citation/>
        </w:sdtPr>
        <w:sdtEndPr/>
        <w:sdtContent>
          <w:r w:rsidR="00FD1570">
            <w:fldChar w:fldCharType="begin"/>
          </w:r>
          <w:r w:rsidR="00FD1570">
            <w:instrText xml:space="preserve"> CITATION Wik1 \l 1033 </w:instrText>
          </w:r>
          <w:r w:rsidR="00FD1570">
            <w:fldChar w:fldCharType="separate"/>
          </w:r>
          <w:r w:rsidR="002C16AB">
            <w:rPr>
              <w:noProof/>
            </w:rPr>
            <w:t>[6]</w:t>
          </w:r>
          <w:r w:rsidR="00FD1570">
            <w:fldChar w:fldCharType="end"/>
          </w:r>
        </w:sdtContent>
      </w:sdt>
      <w:r w:rsidRPr="00FC0F77">
        <w:t>.</w:t>
      </w:r>
    </w:p>
    <w:p w14:paraId="3514CA5E" w14:textId="43998E83"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r w:rsidR="001F4E61">
        <w:t xml:space="preserve">xem phụ lục </w:t>
      </w:r>
      <w:sdt>
        <w:sdtPr>
          <w:id w:val="-1233858146"/>
          <w:citation/>
        </w:sdtPr>
        <w:sdtEndPr/>
        <w:sdtContent>
          <w:r w:rsidR="001F4E61">
            <w:fldChar w:fldCharType="begin"/>
          </w:r>
          <w:r w:rsidR="001F4E61">
            <w:instrText xml:space="preserve"> CITATION Ope3 \l 1033 </w:instrText>
          </w:r>
          <w:r w:rsidR="001F4E61">
            <w:fldChar w:fldCharType="separate"/>
          </w:r>
          <w:r w:rsidR="002C16AB">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3E7020DF" w:rsidR="001E59DF" w:rsidRDefault="00D16115" w:rsidP="00D16115">
      <w:pPr>
        <w:pStyle w:val="Caption"/>
        <w:jc w:val="center"/>
      </w:pPr>
      <w:bookmarkStart w:id="14" w:name="_Toc9925553"/>
      <w:r>
        <w:t xml:space="preserve">Hình </w:t>
      </w:r>
      <w:fldSimple w:instr=" STYLEREF 1 \s ">
        <w:r w:rsidR="006A6ECF">
          <w:rPr>
            <w:noProof/>
          </w:rPr>
          <w:t>1</w:t>
        </w:r>
      </w:fldSimple>
      <w:r w:rsidR="006A6ECF">
        <w:t>.</w:t>
      </w:r>
      <w:fldSimple w:instr=" SEQ Hình \* ARABIC \s 1 ">
        <w:r w:rsidR="006A6ECF">
          <w:rPr>
            <w:noProof/>
          </w:rPr>
          <w:t>1</w:t>
        </w:r>
      </w:fldSimple>
      <w:r>
        <w:t>: Một trang ví dụ trên</w:t>
      </w:r>
      <w:r>
        <w:rPr>
          <w:noProof/>
        </w:rPr>
        <w:t xml:space="preserve"> OpenLayers</w:t>
      </w:r>
      <w:bookmarkEnd w:id="14"/>
    </w:p>
    <w:p w14:paraId="08F45317" w14:textId="3C5A8E38" w:rsidR="00F74F36" w:rsidRDefault="005B7BEB" w:rsidP="005B7BEB">
      <w:pPr>
        <w:pStyle w:val="heading03"/>
      </w:pPr>
      <w:bookmarkStart w:id="15" w:name="_Toc9926037"/>
      <w:r>
        <w:t>1.1.4.</w:t>
      </w:r>
      <w:r>
        <w:tab/>
      </w:r>
      <w:r w:rsidR="00F74F36">
        <w:t>Cơ sở dữ liệu không gian</w:t>
      </w:r>
      <w:bookmarkEnd w:id="15"/>
    </w:p>
    <w:p w14:paraId="270F342E" w14:textId="7DDF707D" w:rsidR="0054535A" w:rsidRDefault="00CE7D30" w:rsidP="00452DE6">
      <w:pPr>
        <w:pStyle w:val="heading04"/>
      </w:pPr>
      <w:r>
        <w:t>1.1.4.1.</w:t>
      </w:r>
      <w:r>
        <w:tab/>
      </w:r>
      <w:r w:rsidR="0054535A">
        <w:t>Giới thiệu</w:t>
      </w:r>
    </w:p>
    <w:p w14:paraId="680F5E31" w14:textId="50CD7E8B"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8A4951">
            <w:instrText xml:space="preserve"> CITATION Spa \l 1033 </w:instrText>
          </w:r>
          <w:r w:rsidR="008A4951">
            <w:fldChar w:fldCharType="separate"/>
          </w:r>
          <w:r w:rsidR="002C16AB">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 xml:space="preserve">đã lưu </w:t>
      </w:r>
      <w:r w:rsidR="00FC40CA">
        <w:t>thể hiện bởi 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24D7303C" w:rsidR="0062097E" w:rsidRDefault="00426588" w:rsidP="00426588">
      <w:pPr>
        <w:pStyle w:val="Caption"/>
        <w:jc w:val="center"/>
      </w:pPr>
      <w:bookmarkStart w:id="16" w:name="_Toc9925554"/>
      <w:r>
        <w:t xml:space="preserve">Hình </w:t>
      </w:r>
      <w:fldSimple w:instr=" STYLEREF 1 \s ">
        <w:r w:rsidR="006A6ECF">
          <w:rPr>
            <w:noProof/>
          </w:rPr>
          <w:t>1</w:t>
        </w:r>
      </w:fldSimple>
      <w:r w:rsidR="006A6ECF">
        <w:t>.</w:t>
      </w:r>
      <w:fldSimple w:instr=" SEQ Hình \* ARABIC \s 1 ">
        <w:r w:rsidR="006A6ECF">
          <w:rPr>
            <w:noProof/>
          </w:rPr>
          <w:t>2</w:t>
        </w:r>
      </w:fldSimple>
      <w:r>
        <w:t>: Thực thi lệnh truy vấn trên PostgreSQL</w:t>
      </w:r>
      <w:bookmarkEnd w:id="16"/>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54656634" w:rsidR="00832232" w:rsidRDefault="00AB4B28" w:rsidP="00832232">
      <w:pPr>
        <w:pStyle w:val="normal2"/>
      </w:pPr>
      <w:r>
        <w:t>Bên cạnh đó, dữ liệu bản đồ rất lớn, cho 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p>
    <w:p w14:paraId="4489522D" w14:textId="77777777" w:rsidR="00C50A1B" w:rsidRDefault="00C50A1B">
      <w:pPr>
        <w:spacing w:after="160" w:line="259" w:lineRule="auto"/>
        <w:rPr>
          <w:i/>
          <w:iCs/>
          <w:color w:val="44546A" w:themeColor="text2"/>
          <w:sz w:val="18"/>
          <w:szCs w:val="18"/>
        </w:rPr>
      </w:pPr>
      <w:r>
        <w:br w:type="page"/>
      </w:r>
    </w:p>
    <w:p w14:paraId="19CA65D8" w14:textId="44FC8925" w:rsidR="00CE7D30" w:rsidRDefault="00CE7D30" w:rsidP="00CE7D30">
      <w:pPr>
        <w:pStyle w:val="Caption"/>
        <w:keepNext/>
        <w:jc w:val="center"/>
      </w:pPr>
      <w:bookmarkStart w:id="17" w:name="_Toc9925541"/>
      <w:r>
        <w:lastRenderedPageBreak/>
        <w:t xml:space="preserve">Bảng </w:t>
      </w:r>
      <w:r w:rsidR="004370FC">
        <w:fldChar w:fldCharType="begin"/>
      </w:r>
      <w:r w:rsidR="004370FC">
        <w:instrText xml:space="preserve"> STYLEREF 1 \s </w:instrText>
      </w:r>
      <w:r w:rsidR="004370FC">
        <w:fldChar w:fldCharType="separate"/>
      </w:r>
      <w:r w:rsidR="00C36595">
        <w:rPr>
          <w:noProof/>
        </w:rPr>
        <w:t>1</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1</w:t>
      </w:r>
      <w:r w:rsidR="004370FC">
        <w:rPr>
          <w:noProof/>
        </w:rPr>
        <w:fldChar w:fldCharType="end"/>
      </w:r>
      <w:r w:rsidR="009A175A">
        <w:t>: Các giới hạn lưu trữ</w:t>
      </w:r>
      <w:r>
        <w:t xml:space="preserve"> của PostgreSQL</w:t>
      </w:r>
      <w:bookmarkEnd w:id="17"/>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E5A9DAB" w:rsidR="0062097E" w:rsidRDefault="00760F4B" w:rsidP="00760F4B">
      <w:pPr>
        <w:pStyle w:val="Caption"/>
        <w:jc w:val="center"/>
      </w:pPr>
      <w:bookmarkStart w:id="18" w:name="_Toc9925555"/>
      <w:r>
        <w:t xml:space="preserve">Hình </w:t>
      </w:r>
      <w:fldSimple w:instr=" STYLEREF 1 \s ">
        <w:r w:rsidR="006A6ECF">
          <w:rPr>
            <w:noProof/>
          </w:rPr>
          <w:t>1</w:t>
        </w:r>
      </w:fldSimple>
      <w:r w:rsidR="006A6ECF">
        <w:t>.</w:t>
      </w:r>
      <w:fldSimple w:instr=" SEQ Hình \* ARABIC \s 1 ">
        <w:r w:rsidR="006A6ECF">
          <w:rPr>
            <w:noProof/>
          </w:rPr>
          <w:t>3</w:t>
        </w:r>
      </w:fldSimple>
      <w:r>
        <w:t>: Ví dụ truy vấ</w:t>
      </w:r>
      <w:r w:rsidR="00C8771B">
        <w:t>n</w:t>
      </w:r>
      <w:r>
        <w:t xml:space="preserve"> đường </w:t>
      </w:r>
      <w:r w:rsidR="00C8771B">
        <w:t xml:space="preserve">đi </w:t>
      </w:r>
      <w:r>
        <w:t>ngắn nhất giữa 2 điểm trên bản đồ</w:t>
      </w:r>
      <w:bookmarkEnd w:id="18"/>
    </w:p>
    <w:p w14:paraId="71CAC63F" w14:textId="60867FBF" w:rsidR="00BC463F" w:rsidRDefault="00F0173C" w:rsidP="00F0173C">
      <w:pPr>
        <w:pStyle w:val="heading03"/>
      </w:pPr>
      <w:bookmarkStart w:id="19" w:name="_Toc9926038"/>
      <w:r>
        <w:t>1.1.5.</w:t>
      </w:r>
      <w:r>
        <w:tab/>
      </w:r>
      <w:r w:rsidR="00CA3C6E">
        <w:t>Dữ liệu bản đồ</w:t>
      </w:r>
      <w:bookmarkEnd w:id="19"/>
    </w:p>
    <w:p w14:paraId="1B49AA2D" w14:textId="420B542B" w:rsidR="00CA3C6E" w:rsidRDefault="00CA3C6E" w:rsidP="00CA3C6E">
      <w:pPr>
        <w:pStyle w:val="normal2"/>
      </w:pPr>
      <w:r>
        <w:t>Trong phạm vi dự án, dữ liệu bản đồ có 2 nguồn:</w:t>
      </w:r>
    </w:p>
    <w:p w14:paraId="47A8C079" w14:textId="3AC0EE4E"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3449CA">
            <w:instrText xml:space="preserve">CITATION Glo \l 1033 </w:instrText>
          </w:r>
          <w:r w:rsidR="004B0383">
            <w:fldChar w:fldCharType="separate"/>
          </w:r>
          <w:r w:rsidR="002C16AB">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29EAFD1E"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3449CA">
            <w:instrText xml:space="preserve">CITATION Ope2 \l 1033 </w:instrText>
          </w:r>
          <w:r w:rsidR="00774066">
            <w:fldChar w:fldCharType="separate"/>
          </w:r>
          <w:r w:rsidR="002C16AB">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61267507"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3449CA">
            <w:instrText xml:space="preserve">CITATION Ove \l 1033 </w:instrText>
          </w:r>
          <w:r w:rsidR="00A636D3">
            <w:fldChar w:fldCharType="separate"/>
          </w:r>
          <w:r w:rsidR="002C16AB">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4B14E6">
            <w:instrText xml:space="preserve">CITATION Geo1 \l 1033 </w:instrText>
          </w:r>
          <w:r w:rsidR="00A636D3">
            <w:fldChar w:fldCharType="separate"/>
          </w:r>
          <w:r w:rsidR="002C16AB">
            <w:rPr>
              <w:noProof/>
            </w:rPr>
            <w:t>[12]</w:t>
          </w:r>
          <w:r w:rsidR="00A636D3">
            <w:fldChar w:fldCharType="end"/>
          </w:r>
        </w:sdtContent>
      </w:sdt>
      <w:r w:rsidR="002C5B76">
        <w:t>. Sau đó xuất ra tệp định dạng shapefile(*.shp).</w:t>
      </w:r>
    </w:p>
    <w:p w14:paraId="4ACFA3B1" w14:textId="77777777" w:rsidR="00350364" w:rsidRDefault="004A0321" w:rsidP="00350364">
      <w:pPr>
        <w:pStyle w:val="normal2"/>
        <w:keepNext/>
        <w:ind w:firstLine="0"/>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0EB287A9" w:rsidR="004A0321" w:rsidRDefault="00350364" w:rsidP="00350364">
      <w:pPr>
        <w:pStyle w:val="Caption"/>
        <w:jc w:val="center"/>
      </w:pPr>
      <w:bookmarkStart w:id="20" w:name="_Toc9925556"/>
      <w:r>
        <w:t xml:space="preserve">Hình </w:t>
      </w:r>
      <w:fldSimple w:instr=" STYLEREF 1 \s ">
        <w:r w:rsidR="006A6ECF">
          <w:rPr>
            <w:noProof/>
          </w:rPr>
          <w:t>1</w:t>
        </w:r>
      </w:fldSimple>
      <w:r w:rsidR="006A6ECF">
        <w:t>.</w:t>
      </w:r>
      <w:fldSimple w:instr=" SEQ Hình \* ARABIC \s 1 ">
        <w:r w:rsidR="006A6ECF">
          <w:rPr>
            <w:noProof/>
          </w:rPr>
          <w:t>4</w:t>
        </w:r>
      </w:fldSimple>
      <w:r>
        <w:t>: Giao diện trích dữ liệu từ OpenStreetMap trên Overpass-Turbo</w:t>
      </w:r>
      <w:bookmarkEnd w:id="20"/>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552DE735" w:rsidR="004A0321" w:rsidRDefault="00350364" w:rsidP="00350364">
      <w:pPr>
        <w:pStyle w:val="Caption"/>
        <w:jc w:val="center"/>
      </w:pPr>
      <w:bookmarkStart w:id="21" w:name="_Toc9925557"/>
      <w:r>
        <w:t xml:space="preserve">Hình </w:t>
      </w:r>
      <w:fldSimple w:instr=" STYLEREF 1 \s ">
        <w:r w:rsidR="006A6ECF">
          <w:rPr>
            <w:noProof/>
          </w:rPr>
          <w:t>1</w:t>
        </w:r>
      </w:fldSimple>
      <w:r w:rsidR="006A6ECF">
        <w:t>.</w:t>
      </w:r>
      <w:fldSimple w:instr=" SEQ Hình \* ARABIC \s 1 ">
        <w:r w:rsidR="006A6ECF">
          <w:rPr>
            <w:noProof/>
          </w:rPr>
          <w:t>5</w:t>
        </w:r>
      </w:fldSimple>
      <w:r>
        <w:t>: Giao diện xem dữ liệu vừa trích xuất từ Overpass-turbo trên GeoJSON.io</w:t>
      </w:r>
      <w:bookmarkEnd w:id="21"/>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2CE2D9E5" w14:textId="3388342D" w:rsidR="006E599C" w:rsidRDefault="006E599C">
      <w:pPr>
        <w:spacing w:after="160" w:line="259" w:lineRule="auto"/>
        <w:rPr>
          <w:rFonts w:ascii="Times New Roman" w:hAnsi="Times New Roman"/>
          <w:color w:val="000000"/>
          <w:sz w:val="26"/>
          <w:szCs w:val="26"/>
        </w:rPr>
      </w:pPr>
      <w:r>
        <w:br w:type="page"/>
      </w:r>
    </w:p>
    <w:p w14:paraId="0B466F4D" w14:textId="7E4182D6" w:rsidR="006E599C" w:rsidRPr="00BC463F" w:rsidRDefault="006E599C" w:rsidP="006E599C">
      <w:pPr>
        <w:pStyle w:val="normal2"/>
      </w:pPr>
      <w:r>
        <w:lastRenderedPageBreak/>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4A12B0CB" w:rsidR="00F74F36" w:rsidRPr="00F74F36" w:rsidRDefault="0043560B" w:rsidP="0043560B">
      <w:pPr>
        <w:pStyle w:val="Caption"/>
        <w:jc w:val="center"/>
      </w:pPr>
      <w:bookmarkStart w:id="22" w:name="_Toc9925558"/>
      <w:r>
        <w:t xml:space="preserve">Hình </w:t>
      </w:r>
      <w:fldSimple w:instr=" STYLEREF 1 \s ">
        <w:r w:rsidR="006A6ECF">
          <w:rPr>
            <w:noProof/>
          </w:rPr>
          <w:t>1</w:t>
        </w:r>
      </w:fldSimple>
      <w:r w:rsidR="006A6ECF">
        <w:t>.</w:t>
      </w:r>
      <w:fldSimple w:instr=" SEQ Hình \* ARABIC \s 1 ">
        <w:r w:rsidR="006A6ECF">
          <w:rPr>
            <w:noProof/>
          </w:rPr>
          <w:t>6</w:t>
        </w:r>
      </w:fldSimple>
      <w:r>
        <w:t xml:space="preserve">: </w:t>
      </w:r>
      <w:r w:rsidR="00350364">
        <w:t>Hình ảnh bản đồ khi kết hợp Geo</w:t>
      </w:r>
      <w:r>
        <w:t>Server, OpenLayers và Postg</w:t>
      </w:r>
      <w:r w:rsidR="007D3608">
        <w:t>r</w:t>
      </w:r>
      <w:r w:rsidR="00D47D90">
        <w:t>eSQL</w:t>
      </w:r>
      <w:bookmarkEnd w:id="22"/>
    </w:p>
    <w:p w14:paraId="4DF4B63A" w14:textId="77777777" w:rsidR="00773077" w:rsidRDefault="00773077">
      <w:pPr>
        <w:spacing w:after="160" w:line="259" w:lineRule="auto"/>
        <w:rPr>
          <w:rFonts w:ascii="Times New Roman" w:hAnsi="Times New Roman"/>
          <w:b/>
          <w:color w:val="000000"/>
          <w:sz w:val="26"/>
          <w:szCs w:val="26"/>
        </w:rPr>
      </w:pPr>
      <w:r>
        <w:br w:type="page"/>
      </w:r>
    </w:p>
    <w:p w14:paraId="1F96EE7A" w14:textId="5151E616" w:rsidR="0035606C" w:rsidRPr="00FE6760" w:rsidRDefault="000013B5" w:rsidP="00452DE6">
      <w:pPr>
        <w:pStyle w:val="Heading2"/>
      </w:pPr>
      <w:bookmarkStart w:id="23" w:name="_Toc9926039"/>
      <w:r>
        <w:lastRenderedPageBreak/>
        <w:t>1.2.</w:t>
      </w:r>
      <w:r>
        <w:tab/>
      </w:r>
      <w:r w:rsidR="00D05561">
        <w:t>ElasticSearch</w:t>
      </w:r>
      <w:bookmarkEnd w:id="23"/>
    </w:p>
    <w:p w14:paraId="1348D70E" w14:textId="7C83E6B6" w:rsidR="00A14D6E" w:rsidRDefault="00452DE6" w:rsidP="00452DE6">
      <w:pPr>
        <w:pStyle w:val="heading03"/>
      </w:pPr>
      <w:bookmarkStart w:id="24" w:name="_Toc9926040"/>
      <w:r>
        <w:t>1.2.1.</w:t>
      </w:r>
      <w:r>
        <w:tab/>
      </w:r>
      <w:r w:rsidR="00A14D6E">
        <w:t xml:space="preserve">Giới </w:t>
      </w:r>
      <w:r w:rsidR="00A14D6E" w:rsidRPr="00452DE6">
        <w:t>thiệu</w:t>
      </w:r>
      <w:bookmarkEnd w:id="24"/>
    </w:p>
    <w:p w14:paraId="7C1E157F" w14:textId="6EDBFFD8"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3449CA">
            <w:instrText xml:space="preserve">CITATION Ela \l 1033 </w:instrText>
          </w:r>
          <w:r w:rsidR="00560C66">
            <w:fldChar w:fldCharType="separate"/>
          </w:r>
          <w:r w:rsidR="002C16AB">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sdt>
        <w:sdtPr>
          <w:id w:val="294572507"/>
          <w:citation/>
        </w:sdtPr>
        <w:sdtEndPr/>
        <w:sdtContent>
          <w:r w:rsidR="00CE16AD">
            <w:fldChar w:fldCharType="begin"/>
          </w:r>
          <w:r w:rsidR="003449CA">
            <w:instrText xml:space="preserve">CITATION DBE \l 1033 </w:instrText>
          </w:r>
          <w:r w:rsidR="00CE16AD">
            <w:fldChar w:fldCharType="separate"/>
          </w:r>
          <w:r w:rsidR="002C16AB">
            <w:rPr>
              <w:noProof/>
            </w:rPr>
            <w:t>[14]</w:t>
          </w:r>
          <w:r w:rsidR="00CE16AD">
            <w:fldChar w:fldCharType="end"/>
          </w:r>
        </w:sdtContent>
      </w:sdt>
      <w:r w:rsidR="00633A4D">
        <w:t xml:space="preserve"> (hình 1.7).</w:t>
      </w:r>
    </w:p>
    <w:p w14:paraId="453A0749" w14:textId="77777777" w:rsidR="00E24396" w:rsidRDefault="00E24396" w:rsidP="00E24396">
      <w:pPr>
        <w:pStyle w:val="normal2"/>
        <w:keepNext/>
        <w:ind w:firstLine="0"/>
      </w:pPr>
      <w:r>
        <w:rPr>
          <w:noProof/>
        </w:rPr>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5F00C846" w:rsidR="00560C66" w:rsidRDefault="00E24396" w:rsidP="00E24396">
      <w:pPr>
        <w:pStyle w:val="Caption"/>
        <w:jc w:val="center"/>
      </w:pPr>
      <w:bookmarkStart w:id="25" w:name="_Toc9925559"/>
      <w:r>
        <w:t xml:space="preserve">Hình </w:t>
      </w:r>
      <w:fldSimple w:instr=" STYLEREF 1 \s ">
        <w:r w:rsidR="006A6ECF">
          <w:rPr>
            <w:noProof/>
          </w:rPr>
          <w:t>1</w:t>
        </w:r>
      </w:fldSimple>
      <w:r w:rsidR="006A6ECF">
        <w:t>.</w:t>
      </w:r>
      <w:fldSimple w:instr=" SEQ Hình \* ARABIC \s 1 ">
        <w:r w:rsidR="006A6ECF">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5"/>
      <w:r w:rsidR="00355F1F">
        <w:t xml:space="preserve"> </w:t>
      </w:r>
    </w:p>
    <w:p w14:paraId="5628E8A7" w14:textId="29262F60" w:rsidR="00A14D6E" w:rsidRDefault="00452DE6" w:rsidP="00452DE6">
      <w:pPr>
        <w:pStyle w:val="heading03"/>
      </w:pPr>
      <w:bookmarkStart w:id="26" w:name="_Toc9926041"/>
      <w:r>
        <w:t>1.2.2.</w:t>
      </w:r>
      <w:r>
        <w:tab/>
      </w:r>
      <w:r w:rsidR="00A14D6E">
        <w:t>Đặc điểm</w:t>
      </w:r>
      <w:bookmarkEnd w:id="26"/>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lastRenderedPageBreak/>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AA5412">
      <w:pPr>
        <w:pStyle w:val="heading03"/>
      </w:pPr>
      <w:bookmarkStart w:id="27" w:name="_Toc9926042"/>
      <w:r>
        <w:t>1.2.</w:t>
      </w:r>
      <w:r w:rsidR="00A06109">
        <w:t>3</w:t>
      </w:r>
      <w:r>
        <w:t>.</w:t>
      </w:r>
      <w:r>
        <w:tab/>
        <w:t>Nhập dữ liệu</w:t>
      </w:r>
      <w:bookmarkEnd w:id="27"/>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bookmarkStart w:id="28" w:name="_Toc9926043"/>
      <w:r>
        <w:t>Để sử dụng Logstash nhập dữ liệu từ PostgreSQL, xem hướn</w:t>
      </w:r>
      <w:r w:rsidR="003B454A">
        <w:t>g dẫn chi tiết ở phần phụ lục 1.</w:t>
      </w:r>
      <w:r>
        <w:t xml:space="preserve"> </w:t>
      </w:r>
    </w:p>
    <w:p w14:paraId="4CC0E6DE" w14:textId="3A0C1C02" w:rsidR="00DF657C" w:rsidRDefault="00DF657C" w:rsidP="00340AE0">
      <w:pPr>
        <w:pStyle w:val="normal2"/>
      </w:pPr>
      <w:r>
        <w:br w:type="page"/>
      </w:r>
    </w:p>
    <w:p w14:paraId="2FAAABB2" w14:textId="6008CD82" w:rsidR="00E0271C" w:rsidRDefault="00452DE6" w:rsidP="00452DE6">
      <w:pPr>
        <w:pStyle w:val="heading02"/>
      </w:pPr>
      <w:r>
        <w:lastRenderedPageBreak/>
        <w:t>1.3.</w:t>
      </w:r>
      <w:r>
        <w:tab/>
      </w:r>
      <w:r w:rsidR="001660CA">
        <w:t>ESP8266</w:t>
      </w:r>
      <w:bookmarkEnd w:id="28"/>
    </w:p>
    <w:p w14:paraId="64EA3DDE" w14:textId="654D01B6" w:rsidR="00E0271C" w:rsidRDefault="00452DE6" w:rsidP="00452DE6">
      <w:pPr>
        <w:pStyle w:val="heading03"/>
      </w:pPr>
      <w:bookmarkStart w:id="29" w:name="_Toc9926044"/>
      <w:r>
        <w:t>1.3.1.</w:t>
      </w:r>
      <w:r>
        <w:tab/>
      </w:r>
      <w:r w:rsidR="00E0271C">
        <w:t>Giới thiệu</w:t>
      </w:r>
      <w:bookmarkEnd w:id="29"/>
    </w:p>
    <w:p w14:paraId="71197081" w14:textId="6C0C4450"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2548F315"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2C16AB">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drawing>
          <wp:inline distT="0" distB="0" distL="0" distR="0" wp14:anchorId="7EC5ABB5" wp14:editId="40A3CCE4">
            <wp:extent cx="5760720" cy="4449931"/>
            <wp:effectExtent l="0" t="0" r="0" b="825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a:noFill/>
                    </a:ln>
                  </pic:spPr>
                </pic:pic>
              </a:graphicData>
            </a:graphic>
          </wp:inline>
        </w:drawing>
      </w:r>
    </w:p>
    <w:p w14:paraId="6589350D" w14:textId="7E893F24" w:rsidR="00C90A97" w:rsidRDefault="00C90A97" w:rsidP="00C90A97">
      <w:pPr>
        <w:pStyle w:val="Caption"/>
        <w:jc w:val="center"/>
      </w:pPr>
      <w:r>
        <w:t xml:space="preserve">Hình </w:t>
      </w:r>
      <w:fldSimple w:instr=" STYLEREF 1 \s ">
        <w:r w:rsidR="006A6ECF">
          <w:rPr>
            <w:noProof/>
          </w:rPr>
          <w:t>1</w:t>
        </w:r>
      </w:fldSimple>
      <w:r w:rsidR="006A6ECF">
        <w:t>.</w:t>
      </w:r>
      <w:fldSimple w:instr=" SEQ Hình \* ARABIC \s 1 ">
        <w:r w:rsidR="006A6ECF">
          <w:rPr>
            <w:noProof/>
          </w:rPr>
          <w:t>8</w:t>
        </w:r>
      </w:fldSimple>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EF02F2">
            <w:rPr>
              <w:noProof/>
            </w:rPr>
            <w:instrText xml:space="preserve">CITATION Dev \l 1033 </w:instrText>
          </w:r>
          <w:r w:rsidR="00711D93">
            <w:rPr>
              <w:noProof/>
            </w:rPr>
            <w:fldChar w:fldCharType="separate"/>
          </w:r>
          <w:r w:rsidR="002C16AB">
            <w:rPr>
              <w:noProof/>
            </w:rPr>
            <w:t>[16]</w:t>
          </w:r>
          <w:r w:rsidR="00711D93">
            <w:rPr>
              <w:noProof/>
            </w:rPr>
            <w:fldChar w:fldCharType="end"/>
          </w:r>
        </w:sdtContent>
      </w:sdt>
    </w:p>
    <w:p w14:paraId="4F3996E4" w14:textId="77777777" w:rsidR="003A3B0F" w:rsidRDefault="003A3B0F">
      <w:pPr>
        <w:spacing w:after="160" w:line="259" w:lineRule="auto"/>
        <w:rPr>
          <w:rFonts w:ascii="Times New Roman" w:hAnsi="Times New Roman"/>
          <w:b/>
          <w:i/>
          <w:color w:val="000000"/>
          <w:sz w:val="26"/>
          <w:szCs w:val="26"/>
        </w:rPr>
      </w:pPr>
      <w:bookmarkStart w:id="30" w:name="_Toc9926045"/>
      <w:r>
        <w:br w:type="page"/>
      </w:r>
    </w:p>
    <w:p w14:paraId="668C7C44" w14:textId="13521699" w:rsidR="00E0271C" w:rsidRDefault="00452DE6" w:rsidP="00452DE6">
      <w:pPr>
        <w:pStyle w:val="heading03"/>
      </w:pPr>
      <w:r>
        <w:lastRenderedPageBreak/>
        <w:t>1.3.2.</w:t>
      </w:r>
      <w:r>
        <w:tab/>
      </w:r>
      <w:r w:rsidR="00E0271C">
        <w:t>Ứng dụng</w:t>
      </w:r>
      <w:bookmarkEnd w:id="30"/>
    </w:p>
    <w:p w14:paraId="44AAD4F5" w14:textId="2409C419" w:rsidR="00E0271C" w:rsidRDefault="008A583A" w:rsidP="00E0271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63E58F49" w14:textId="77777777" w:rsidR="00F357C9" w:rsidRDefault="008A583A" w:rsidP="00F357C9">
      <w:pPr>
        <w:pStyle w:val="normal2"/>
        <w:keepNext/>
        <w:ind w:firstLine="0"/>
      </w:pPr>
      <w:r>
        <w:rPr>
          <w:noProof/>
        </w:rPr>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3B210D80" w:rsidR="008A583A" w:rsidRDefault="00F357C9" w:rsidP="00F357C9">
      <w:pPr>
        <w:pStyle w:val="Caption"/>
        <w:jc w:val="center"/>
      </w:pPr>
      <w:bookmarkStart w:id="31" w:name="_Toc9925560"/>
      <w:r>
        <w:t xml:space="preserve">Hình </w:t>
      </w:r>
      <w:fldSimple w:instr=" STYLEREF 1 \s ">
        <w:r w:rsidR="006A6ECF">
          <w:rPr>
            <w:noProof/>
          </w:rPr>
          <w:t>1</w:t>
        </w:r>
      </w:fldSimple>
      <w:r w:rsidR="006A6ECF">
        <w:t>.</w:t>
      </w:r>
      <w:fldSimple w:instr=" SEQ Hình \* ARABIC \s 1 ">
        <w:r w:rsidR="006A6ECF">
          <w:rPr>
            <w:noProof/>
          </w:rPr>
          <w:t>9</w:t>
        </w:r>
      </w:fldSimple>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3449CA">
            <w:instrText xml:space="preserve">CITATION Sjo \l 1033 </w:instrText>
          </w:r>
          <w:r w:rsidR="009159E5">
            <w:fldChar w:fldCharType="separate"/>
          </w:r>
          <w:r w:rsidR="002C16AB">
            <w:rPr>
              <w:noProof/>
            </w:rPr>
            <w:t>[17]</w:t>
          </w:r>
          <w:r w:rsidR="009159E5">
            <w:fldChar w:fldCharType="end"/>
          </w:r>
        </w:sdtContent>
      </w:sdt>
      <w:bookmarkEnd w:id="31"/>
    </w:p>
    <w:p w14:paraId="745401F2" w14:textId="142C3584" w:rsidR="009E56A0" w:rsidRDefault="00452DE6" w:rsidP="00452DE6">
      <w:pPr>
        <w:pStyle w:val="heading02"/>
      </w:pPr>
      <w:bookmarkStart w:id="32" w:name="_Toc9926046"/>
      <w:r>
        <w:t>1.4.</w:t>
      </w:r>
      <w:r>
        <w:tab/>
      </w:r>
      <w:r w:rsidR="009E56A0">
        <w:t>Kiến trúc dịch vụ siêu nhỏ Microservice</w:t>
      </w:r>
      <w:bookmarkEnd w:id="32"/>
    </w:p>
    <w:p w14:paraId="7D8309A1" w14:textId="57D6BDB2" w:rsidR="009E56A0" w:rsidRDefault="00452DE6" w:rsidP="00452DE6">
      <w:pPr>
        <w:pStyle w:val="heading03"/>
      </w:pPr>
      <w:bookmarkStart w:id="33" w:name="_Toc9926047"/>
      <w:r>
        <w:t>1.4.1.</w:t>
      </w:r>
      <w:r>
        <w:tab/>
      </w:r>
      <w:r w:rsidR="009E56A0">
        <w:t>Giới thiệu</w:t>
      </w:r>
      <w:bookmarkEnd w:id="33"/>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4FA6DF5C" w:rsidR="009E56A0" w:rsidRDefault="00452DE6" w:rsidP="00452DE6">
      <w:pPr>
        <w:pStyle w:val="heading03"/>
      </w:pPr>
      <w:bookmarkStart w:id="34" w:name="_Toc9926048"/>
      <w:r>
        <w:t>1.4.2.</w:t>
      </w:r>
      <w:r>
        <w:tab/>
      </w:r>
      <w:r w:rsidR="009E56A0">
        <w:t>Đặc điểm</w:t>
      </w:r>
      <w:bookmarkEnd w:id="34"/>
    </w:p>
    <w:p w14:paraId="666C9C6D" w14:textId="77777777" w:rsidR="007F6706" w:rsidRDefault="009E56A0" w:rsidP="007F6706">
      <w:pPr>
        <w:pStyle w:val="normal2"/>
        <w:keepNext/>
        <w:ind w:firstLine="0"/>
        <w:jc w:val="center"/>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3EFAD0AD" w14:textId="224105EE" w:rsidR="009E56A0" w:rsidRDefault="007F6706" w:rsidP="007F6706">
      <w:pPr>
        <w:pStyle w:val="Caption"/>
        <w:jc w:val="center"/>
      </w:pPr>
      <w:bookmarkStart w:id="35" w:name="_Toc9925561"/>
      <w:r>
        <w:t xml:space="preserve">Hình </w:t>
      </w:r>
      <w:fldSimple w:instr=" STYLEREF 1 \s ">
        <w:r w:rsidR="006A6ECF">
          <w:rPr>
            <w:noProof/>
          </w:rPr>
          <w:t>1</w:t>
        </w:r>
      </w:fldSimple>
      <w:r w:rsidR="006A6ECF">
        <w:t>.</w:t>
      </w:r>
      <w:fldSimple w:instr=" SEQ Hình \* ARABIC \s 1 ">
        <w:r w:rsidR="006A6ECF">
          <w:rPr>
            <w:noProof/>
          </w:rPr>
          <w:t>10</w:t>
        </w:r>
      </w:fldSimple>
      <w:r>
        <w:t>: Sự tương quan giữa kiến trúc monolithic và microservices</w:t>
      </w:r>
      <w:bookmarkEnd w:id="35"/>
    </w:p>
    <w:p w14:paraId="7E6B1064" w14:textId="4EE2FC8F" w:rsidR="009E56A0" w:rsidRDefault="009E56A0" w:rsidP="009E56A0">
      <w:pPr>
        <w:pStyle w:val="normal2"/>
      </w:pPr>
      <w:r>
        <w:lastRenderedPageBreak/>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6B2BE566" w14:textId="1FBBFDFE" w:rsidR="009E56A0" w:rsidRPr="009E56A0" w:rsidRDefault="009E56A0" w:rsidP="009E56A0">
      <w:pPr>
        <w:pStyle w:val="normal2"/>
      </w:pPr>
      <w:r w:rsidRPr="009E56A0">
        <w:rPr>
          <w:rFonts w:hint="eastAsia"/>
        </w:rPr>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0AD29910" w:rsidR="000A40B0" w:rsidRDefault="00452DE6" w:rsidP="00452DE6">
      <w:pPr>
        <w:pStyle w:val="heading03"/>
      </w:pPr>
      <w:bookmarkStart w:id="36" w:name="_Toc9926049"/>
      <w:r>
        <w:t>1.4.3.</w:t>
      </w:r>
      <w:r>
        <w:tab/>
      </w:r>
      <w:r w:rsidR="000A40B0">
        <w:t>Ứng dụng</w:t>
      </w:r>
      <w:bookmarkEnd w:id="36"/>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6803C66A" w14:textId="6396A1B0" w:rsidR="009E56A0" w:rsidRDefault="00AF0281" w:rsidP="00AF0281">
      <w:pPr>
        <w:pStyle w:val="heading02"/>
      </w:pPr>
      <w:bookmarkStart w:id="37" w:name="_Toc9926050"/>
      <w:r>
        <w:lastRenderedPageBreak/>
        <w:t>1.5.</w:t>
      </w:r>
      <w:r>
        <w:tab/>
      </w:r>
      <w:r w:rsidR="00C17320">
        <w:t>NodeJS</w:t>
      </w:r>
      <w:bookmarkEnd w:id="37"/>
    </w:p>
    <w:p w14:paraId="69E35AA9" w14:textId="669B3DA1" w:rsidR="00C17320" w:rsidRDefault="00452DE6" w:rsidP="00452DE6">
      <w:pPr>
        <w:pStyle w:val="heading03"/>
      </w:pPr>
      <w:bookmarkStart w:id="38" w:name="_Toc9926051"/>
      <w:r>
        <w:t>1.5.1.</w:t>
      </w:r>
      <w:r>
        <w:tab/>
      </w:r>
      <w:r w:rsidR="00C17320">
        <w:t xml:space="preserve">Giới </w:t>
      </w:r>
      <w:r w:rsidR="00C17320" w:rsidRPr="00452DE6">
        <w:t>thiệu</w:t>
      </w:r>
      <w:bookmarkEnd w:id="38"/>
    </w:p>
    <w:p w14:paraId="215F069C" w14:textId="36E939F3"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4B14E6">
            <w:instrText xml:space="preserve">CITATION Nod \l 1033 </w:instrText>
          </w:r>
          <w:r w:rsidR="000F0546">
            <w:fldChar w:fldCharType="separate"/>
          </w:r>
          <w:r w:rsidR="002C16AB">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452DE6">
      <w:pPr>
        <w:pStyle w:val="heading03"/>
      </w:pPr>
      <w:bookmarkStart w:id="39" w:name="_Toc9926052"/>
      <w:r>
        <w:t>1.5.2.</w:t>
      </w:r>
      <w:r>
        <w:tab/>
      </w:r>
      <w:r w:rsidR="00170B0D">
        <w:t>NodeJS và MongoDB</w:t>
      </w:r>
      <w:bookmarkEnd w:id="39"/>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52B4AE71"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r w:rsidR="004B14E6">
        <w:t xml:space="preserve"> </w:t>
      </w:r>
      <w:sdt>
        <w:sdtPr>
          <w:id w:val="1845895886"/>
          <w:citation/>
        </w:sdtPr>
        <w:sdtEndPr/>
        <w:sdtContent>
          <w:r w:rsidR="004B14E6">
            <w:fldChar w:fldCharType="begin"/>
          </w:r>
          <w:r w:rsidR="004B14E6">
            <w:instrText xml:space="preserve"> CITATION Mon \l 1033 </w:instrText>
          </w:r>
          <w:r w:rsidR="004B14E6">
            <w:fldChar w:fldCharType="separate"/>
          </w:r>
          <w:r w:rsidR="002C16AB">
            <w:rPr>
              <w:noProof/>
            </w:rPr>
            <w:t>[19]</w:t>
          </w:r>
          <w:r w:rsidR="004B14E6">
            <w:fldChar w:fldCharType="end"/>
          </w:r>
        </w:sdtContent>
      </w:sdt>
      <w:r w:rsidR="00EB3342">
        <w:t>.</w:t>
      </w:r>
    </w:p>
    <w:p w14:paraId="479DA8D1" w14:textId="3CCBC17A" w:rsidR="00170B0D" w:rsidRDefault="00452DE6" w:rsidP="00452DE6">
      <w:pPr>
        <w:pStyle w:val="heading03"/>
      </w:pPr>
      <w:bookmarkStart w:id="40" w:name="_Toc9926053"/>
      <w:r>
        <w:t>1.5.3.</w:t>
      </w:r>
      <w:r>
        <w:tab/>
      </w:r>
      <w:r w:rsidR="00170B0D">
        <w:t>NodeJS và Firebase</w:t>
      </w:r>
      <w:bookmarkEnd w:id="40"/>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0D935CC3" w:rsidR="006A4BA2" w:rsidRPr="00FE6760"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5F1C0A">
            <w:instrText xml:space="preserve"> CITATION Goo \l 1033 </w:instrText>
          </w:r>
          <w:r w:rsidR="005F1C0A">
            <w:fldChar w:fldCharType="separate"/>
          </w:r>
          <w:r w:rsidR="002C16AB">
            <w:rPr>
              <w:noProof/>
            </w:rPr>
            <w:t>[20]</w:t>
          </w:r>
          <w:r w:rsidR="005F1C0A">
            <w:fldChar w:fldCharType="end"/>
          </w:r>
        </w:sdtContent>
      </w:sdt>
      <w:r>
        <w:t>.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1" w:name="_Toc9926054"/>
      <w:r w:rsidRPr="004D5E65">
        <w:lastRenderedPageBreak/>
        <w:t>PHÂN TÍCH THIẾT KẾ HỆ THỐNG</w:t>
      </w:r>
      <w:bookmarkEnd w:id="41"/>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6C137998" w:rsidR="00214CBC" w:rsidRDefault="00452DE6" w:rsidP="00452DE6">
      <w:pPr>
        <w:pStyle w:val="heading02"/>
      </w:pPr>
      <w:bookmarkStart w:id="42" w:name="_Toc9926055"/>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2"/>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452DE6">
      <w:pPr>
        <w:pStyle w:val="heading03"/>
      </w:pPr>
      <w:bookmarkStart w:id="43" w:name="_Toc9926056"/>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3"/>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452DE6">
      <w:pPr>
        <w:pStyle w:val="heading03"/>
      </w:pPr>
      <w:bookmarkStart w:id="44" w:name="_Toc9926057"/>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4"/>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452DE6">
      <w:pPr>
        <w:pStyle w:val="heading03"/>
      </w:pPr>
      <w:bookmarkStart w:id="45" w:name="_Toc9926058"/>
      <w:r>
        <w:t>2.1.3.</w:t>
      </w:r>
      <w:r>
        <w:tab/>
      </w:r>
      <w:r w:rsidR="0078665E">
        <w:t>Yêu cầu phi chức n</w:t>
      </w:r>
      <w:r w:rsidR="0078665E">
        <w:rPr>
          <w:rFonts w:hint="eastAsia"/>
        </w:rPr>
        <w:t>ă</w:t>
      </w:r>
      <w:r w:rsidR="0078665E">
        <w:t>ng</w:t>
      </w:r>
      <w:bookmarkEnd w:id="45"/>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6" w:name="_Toc9926059"/>
      <w:r>
        <w:t>2.2.</w:t>
      </w:r>
      <w:r>
        <w:tab/>
      </w:r>
      <w:r w:rsidR="00FD0C88">
        <w:t>Phân tích và đặc tả yêu cầu</w:t>
      </w:r>
      <w:bookmarkEnd w:id="46"/>
    </w:p>
    <w:p w14:paraId="66638D70" w14:textId="2926FB8C" w:rsidR="007D4B04" w:rsidRDefault="00452DE6" w:rsidP="00452DE6">
      <w:pPr>
        <w:pStyle w:val="Heading3"/>
        <w:numPr>
          <w:ilvl w:val="0"/>
          <w:numId w:val="0"/>
        </w:numPr>
        <w:ind w:left="1080" w:hanging="1080"/>
      </w:pPr>
      <w:bookmarkStart w:id="47" w:name="_Toc9926060"/>
      <w:r>
        <w:t>2.1.1.</w:t>
      </w:r>
      <w:r>
        <w:tab/>
      </w:r>
      <w:r w:rsidR="007D4B04">
        <w:t>Danh sách tác nhân</w:t>
      </w:r>
      <w:bookmarkEnd w:id="47"/>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55BFD667" w:rsidR="00CE7D30" w:rsidRDefault="00CE7D30" w:rsidP="00CE7D30">
      <w:pPr>
        <w:pStyle w:val="Caption"/>
        <w:keepNext/>
        <w:jc w:val="center"/>
      </w:pPr>
      <w:bookmarkStart w:id="48" w:name="_Toc9925542"/>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1</w:t>
      </w:r>
      <w:r w:rsidR="004370FC">
        <w:rPr>
          <w:noProof/>
        </w:rPr>
        <w:fldChar w:fldCharType="end"/>
      </w:r>
      <w:r>
        <w:t>: Danh sách tác nhân</w:t>
      </w:r>
      <w:bookmarkEnd w:id="48"/>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099B5215" w14:textId="77777777" w:rsidR="00E96C3B" w:rsidRDefault="00E96C3B">
      <w:pPr>
        <w:spacing w:after="160" w:line="259" w:lineRule="auto"/>
        <w:rPr>
          <w:rFonts w:ascii="Times New Roman" w:hAnsi="Times New Roman"/>
          <w:b/>
          <w:i/>
          <w:color w:val="000000"/>
          <w:sz w:val="26"/>
          <w:szCs w:val="26"/>
        </w:rPr>
      </w:pPr>
      <w:r>
        <w:br w:type="page"/>
      </w:r>
    </w:p>
    <w:p w14:paraId="11D0AB33" w14:textId="51AA340A" w:rsidR="002E5480" w:rsidRDefault="00452DE6" w:rsidP="00452DE6">
      <w:pPr>
        <w:pStyle w:val="heading03"/>
      </w:pPr>
      <w:bookmarkStart w:id="49" w:name="_Toc9926061"/>
      <w:r>
        <w:lastRenderedPageBreak/>
        <w:t>2.1.2.</w:t>
      </w:r>
      <w:r>
        <w:tab/>
      </w:r>
      <w:r w:rsidR="00ED15D2">
        <w:t>Biểu đồ của kiến trúc microservice</w:t>
      </w:r>
      <w:bookmarkEnd w:id="49"/>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06.2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0794314" r:id="rId22"/>
        </w:object>
      </w:r>
    </w:p>
    <w:p w14:paraId="43CF3AB6" w14:textId="33A0DD20" w:rsidR="00765B7A" w:rsidRDefault="00D16948" w:rsidP="00D16948">
      <w:pPr>
        <w:pStyle w:val="Caption"/>
        <w:jc w:val="center"/>
      </w:pPr>
      <w:bookmarkStart w:id="50" w:name="_Toc9925562"/>
      <w:r>
        <w:t xml:space="preserve">Hình </w:t>
      </w:r>
      <w:fldSimple w:instr=" STYLEREF 1 \s ">
        <w:r w:rsidR="006A6ECF">
          <w:rPr>
            <w:noProof/>
          </w:rPr>
          <w:t>2</w:t>
        </w:r>
      </w:fldSimple>
      <w:r w:rsidR="006A6ECF">
        <w:t>.</w:t>
      </w:r>
      <w:fldSimple w:instr=" SEQ Hình \* ARABIC \s 1 ">
        <w:r w:rsidR="006A6ECF">
          <w:rPr>
            <w:noProof/>
          </w:rPr>
          <w:t>1</w:t>
        </w:r>
      </w:fldSimple>
      <w:r>
        <w:t xml:space="preserve">: </w:t>
      </w:r>
      <w:r w:rsidRPr="002D4F02">
        <w:t>Kiến trúc microservice của hệ thống</w:t>
      </w:r>
      <w:bookmarkEnd w:id="50"/>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452DE6">
      <w:pPr>
        <w:pStyle w:val="heading03"/>
      </w:pPr>
      <w:bookmarkStart w:id="51" w:name="_Toc9926062"/>
      <w:r>
        <w:lastRenderedPageBreak/>
        <w:t>2.1.3.</w:t>
      </w:r>
      <w:r>
        <w:tab/>
      </w:r>
      <w:r w:rsidR="00D1454D">
        <w:t>Biểu đồ ca sử dụng</w:t>
      </w:r>
      <w:r w:rsidR="00BC4C93">
        <w:t xml:space="preserve"> tổng quát</w:t>
      </w:r>
      <w:bookmarkEnd w:id="51"/>
    </w:p>
    <w:p w14:paraId="103AD8FC" w14:textId="77777777" w:rsidR="00D16948" w:rsidRDefault="003C5E93" w:rsidP="00D16948">
      <w:pPr>
        <w:pStyle w:val="normal2"/>
        <w:keepNext/>
        <w:ind w:firstLine="0"/>
        <w:jc w:val="center"/>
      </w:pPr>
      <w:r>
        <w:object w:dxaOrig="6571" w:dyaOrig="7441" w14:anchorId="65140952">
          <v:shape id="_x0000_i1026" type="#_x0000_t75" style="width:328.1pt;height:372.25pt" o:ole="">
            <v:imagedata r:id="rId23" o:title=""/>
          </v:shape>
          <o:OLEObject Type="Embed" ProgID="Visio.Drawing.15" ShapeID="_x0000_i1026" DrawAspect="Content" ObjectID="_1620794315" r:id="rId24"/>
        </w:object>
      </w:r>
    </w:p>
    <w:p w14:paraId="071D9AE5" w14:textId="1FEDCB58" w:rsidR="003C5E93" w:rsidRPr="003C5E93" w:rsidRDefault="00D16948" w:rsidP="00D16948">
      <w:pPr>
        <w:pStyle w:val="Caption"/>
        <w:jc w:val="center"/>
      </w:pPr>
      <w:bookmarkStart w:id="52" w:name="_Toc9925563"/>
      <w:r>
        <w:t xml:space="preserve">Hình </w:t>
      </w:r>
      <w:fldSimple w:instr=" STYLEREF 1 \s ">
        <w:r w:rsidR="006A6ECF">
          <w:rPr>
            <w:noProof/>
          </w:rPr>
          <w:t>2</w:t>
        </w:r>
      </w:fldSimple>
      <w:r w:rsidR="006A6ECF">
        <w:t>.</w:t>
      </w:r>
      <w:fldSimple w:instr=" SEQ Hình \* ARABIC \s 1 ">
        <w:r w:rsidR="006A6ECF">
          <w:rPr>
            <w:noProof/>
          </w:rPr>
          <w:t>2</w:t>
        </w:r>
      </w:fldSimple>
      <w:r>
        <w:t>: Biểu đồ ca sử dụng tổng quát</w:t>
      </w:r>
      <w:bookmarkEnd w:id="52"/>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3" w:name="_Toc9926063"/>
      <w:r>
        <w:lastRenderedPageBreak/>
        <w:t>2.3.</w:t>
      </w:r>
      <w:r>
        <w:tab/>
      </w:r>
      <w:r w:rsidR="00BC4C93">
        <w:t>Đặc tả chức năng</w:t>
      </w:r>
      <w:bookmarkEnd w:id="53"/>
    </w:p>
    <w:p w14:paraId="10706900" w14:textId="4A7530FC" w:rsidR="00BC4C93" w:rsidRDefault="00452DE6" w:rsidP="00452DE6">
      <w:pPr>
        <w:pStyle w:val="heading03"/>
      </w:pPr>
      <w:bookmarkStart w:id="54" w:name="_Toc9926064"/>
      <w:r>
        <w:t>2.3.1.</w:t>
      </w:r>
      <w:r>
        <w:tab/>
      </w:r>
      <w:r w:rsidR="00BC4C93">
        <w:t>Client</w:t>
      </w:r>
      <w:bookmarkEnd w:id="54"/>
    </w:p>
    <w:p w14:paraId="3921CC1D" w14:textId="28986B00" w:rsidR="00BC4C93" w:rsidRDefault="00452DE6" w:rsidP="00452DE6">
      <w:pPr>
        <w:pStyle w:val="heading04"/>
      </w:pPr>
      <w:r>
        <w:t>2.3.1.1.</w:t>
      </w:r>
      <w:r>
        <w:tab/>
      </w:r>
      <w:r w:rsidR="00BC4C93">
        <w:t>Xem bản đồ</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2359E770" w:rsidR="00BC4C93" w:rsidRDefault="00D16948" w:rsidP="00D16948">
      <w:pPr>
        <w:pStyle w:val="Caption"/>
        <w:jc w:val="center"/>
      </w:pPr>
      <w:bookmarkStart w:id="55" w:name="_Toc9925564"/>
      <w:r>
        <w:t xml:space="preserve">Hình </w:t>
      </w:r>
      <w:fldSimple w:instr=" STYLEREF 1 \s ">
        <w:r w:rsidR="006A6ECF">
          <w:rPr>
            <w:noProof/>
          </w:rPr>
          <w:t>2</w:t>
        </w:r>
      </w:fldSimple>
      <w:r w:rsidR="006A6ECF">
        <w:t>.</w:t>
      </w:r>
      <w:fldSimple w:instr=" SEQ Hình \* ARABIC \s 1 ">
        <w:r w:rsidR="006A6ECF">
          <w:rPr>
            <w:noProof/>
          </w:rPr>
          <w:t>3</w:t>
        </w:r>
      </w:fldSimple>
      <w:r>
        <w:t>: Màn hình chức năng xem bản đồ</w:t>
      </w:r>
      <w:bookmarkEnd w:id="55"/>
    </w:p>
    <w:p w14:paraId="3912637B" w14:textId="1B19459F" w:rsidR="00D16948" w:rsidRDefault="00D16948" w:rsidP="00D16948">
      <w:pPr>
        <w:pStyle w:val="Caption"/>
        <w:keepNext/>
        <w:jc w:val="center"/>
      </w:pPr>
      <w:bookmarkStart w:id="56" w:name="_Toc9925543"/>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2</w:t>
      </w:r>
      <w:r w:rsidR="004370FC">
        <w:rPr>
          <w:noProof/>
        </w:rPr>
        <w:fldChar w:fldCharType="end"/>
      </w:r>
      <w:r>
        <w:t>: Đặc tả màn hình chức năng xem bản đồ</w:t>
      </w:r>
      <w:bookmarkEnd w:id="56"/>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53580B55" w:rsidR="00154DFE" w:rsidRDefault="00452DE6" w:rsidP="00452DE6">
      <w:pPr>
        <w:pStyle w:val="heading04"/>
      </w:pPr>
      <w:r>
        <w:lastRenderedPageBreak/>
        <w:t>2.3.1.2.</w:t>
      </w:r>
      <w:r>
        <w:tab/>
      </w:r>
      <w:r w:rsidR="008038BD">
        <w:t>Tìm kiếm địa điểm</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76288618" w:rsidR="00154DFE" w:rsidRDefault="00D16948" w:rsidP="00D16948">
      <w:pPr>
        <w:pStyle w:val="Caption"/>
        <w:jc w:val="center"/>
      </w:pPr>
      <w:bookmarkStart w:id="57" w:name="_Toc9925565"/>
      <w:r>
        <w:t xml:space="preserve">Hình </w:t>
      </w:r>
      <w:fldSimple w:instr=" STYLEREF 1 \s ">
        <w:r w:rsidR="006A6ECF">
          <w:rPr>
            <w:noProof/>
          </w:rPr>
          <w:t>2</w:t>
        </w:r>
      </w:fldSimple>
      <w:r w:rsidR="006A6ECF">
        <w:t>.</w:t>
      </w:r>
      <w:fldSimple w:instr=" SEQ Hình \* ARABIC \s 1 ">
        <w:r w:rsidR="006A6ECF">
          <w:rPr>
            <w:noProof/>
          </w:rPr>
          <w:t>4</w:t>
        </w:r>
      </w:fldSimple>
      <w:r>
        <w:t>:</w:t>
      </w:r>
      <w:r w:rsidRPr="00B42644">
        <w:t xml:space="preserve">Màn hình chức năng </w:t>
      </w:r>
      <w:r>
        <w:t>tìm kiếm</w:t>
      </w:r>
      <w:bookmarkEnd w:id="57"/>
    </w:p>
    <w:p w14:paraId="3063985B" w14:textId="3EA08F31" w:rsidR="00EB1C45" w:rsidRDefault="00EB1C45" w:rsidP="00EB1C45">
      <w:pPr>
        <w:pStyle w:val="Caption"/>
        <w:keepNext/>
        <w:jc w:val="center"/>
      </w:pPr>
      <w:bookmarkStart w:id="58" w:name="_Toc9925544"/>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3</w:t>
      </w:r>
      <w:r w:rsidR="004370FC">
        <w:rPr>
          <w:noProof/>
        </w:rPr>
        <w:fldChar w:fldCharType="end"/>
      </w:r>
      <w:r>
        <w:t xml:space="preserve">: </w:t>
      </w:r>
      <w:r w:rsidRPr="00A06DF9">
        <w:t xml:space="preserve">Đặc tả màn hình chức năng </w:t>
      </w:r>
      <w:r>
        <w:t>tìm kiếm</w:t>
      </w:r>
      <w:bookmarkEnd w:id="5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315F4E5C" w:rsidR="00154DFE" w:rsidRDefault="00452DE6" w:rsidP="00452DE6">
      <w:pPr>
        <w:pStyle w:val="heading04"/>
      </w:pPr>
      <w:r>
        <w:t>2.3.1.3.</w:t>
      </w:r>
      <w:r>
        <w:tab/>
      </w:r>
      <w:r w:rsidR="00726605">
        <w:t>Xem tình hình mực nước</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3C5C9524" w:rsidR="00726605" w:rsidRDefault="009C0825" w:rsidP="009C0825">
      <w:pPr>
        <w:pStyle w:val="Caption"/>
        <w:jc w:val="center"/>
      </w:pPr>
      <w:bookmarkStart w:id="59" w:name="_Toc9925566"/>
      <w:r>
        <w:t xml:space="preserve">Hình </w:t>
      </w:r>
      <w:fldSimple w:instr=" STYLEREF 1 \s ">
        <w:r w:rsidR="006A6ECF">
          <w:rPr>
            <w:noProof/>
          </w:rPr>
          <w:t>2</w:t>
        </w:r>
      </w:fldSimple>
      <w:r w:rsidR="006A6ECF">
        <w:t>.</w:t>
      </w:r>
      <w:fldSimple w:instr=" SEQ Hình \* ARABIC \s 1 ">
        <w:r w:rsidR="006A6ECF">
          <w:rPr>
            <w:noProof/>
          </w:rPr>
          <w:t>5</w:t>
        </w:r>
      </w:fldSimple>
      <w:r>
        <w:t>: M</w:t>
      </w:r>
      <w:r w:rsidRPr="00946222">
        <w:t xml:space="preserve">àn hình chức năng xem </w:t>
      </w:r>
      <w:r>
        <w:t>tình hình mực nước</w:t>
      </w:r>
      <w:bookmarkEnd w:id="59"/>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1CF0865C" w:rsidR="00557D4E" w:rsidRDefault="009C0825" w:rsidP="009C0825">
      <w:pPr>
        <w:pStyle w:val="Caption"/>
        <w:jc w:val="center"/>
      </w:pPr>
      <w:bookmarkStart w:id="60" w:name="_Toc9925567"/>
      <w:r>
        <w:t xml:space="preserve">Hình </w:t>
      </w:r>
      <w:fldSimple w:instr=" STYLEREF 1 \s ">
        <w:r w:rsidR="006A6ECF">
          <w:rPr>
            <w:noProof/>
          </w:rPr>
          <w:t>2</w:t>
        </w:r>
      </w:fldSimple>
      <w:r w:rsidR="006A6ECF">
        <w:t>.</w:t>
      </w:r>
      <w:fldSimple w:instr=" SEQ Hình \* ARABIC \s 1 ">
        <w:r w:rsidR="006A6ECF">
          <w:rPr>
            <w:noProof/>
          </w:rPr>
          <w:t>6</w:t>
        </w:r>
      </w:fldSimple>
      <w:r>
        <w:t>: M</w:t>
      </w:r>
      <w:r w:rsidRPr="00F41774">
        <w:t xml:space="preserve">àn hình chức năng xem </w:t>
      </w:r>
      <w:r>
        <w:t>tình hình mực nước</w:t>
      </w:r>
      <w:bookmarkEnd w:id="60"/>
    </w:p>
    <w:p w14:paraId="78B93715" w14:textId="1DDF680B" w:rsidR="009C0825" w:rsidRDefault="009C0825" w:rsidP="009C0825">
      <w:pPr>
        <w:pStyle w:val="Caption"/>
        <w:keepNext/>
        <w:jc w:val="center"/>
      </w:pPr>
      <w:bookmarkStart w:id="61" w:name="_Toc9925545"/>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4</w:t>
      </w:r>
      <w:r w:rsidR="004370FC">
        <w:rPr>
          <w:noProof/>
        </w:rPr>
        <w:fldChar w:fldCharType="end"/>
      </w:r>
      <w:r>
        <w:t xml:space="preserve">: </w:t>
      </w:r>
      <w:r w:rsidRPr="00F14692">
        <w:t>Đặc tả màn hình chức năng xem tình hình mực nước</w:t>
      </w:r>
      <w:bookmarkEnd w:id="6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77B6637" w:rsidR="00580916" w:rsidRDefault="00452DE6" w:rsidP="00452DE6">
      <w:pPr>
        <w:pStyle w:val="heading04"/>
      </w:pPr>
      <w:r>
        <w:t>2.3.1.4.</w:t>
      </w:r>
      <w:r>
        <w:tab/>
      </w:r>
      <w:r w:rsidR="00580916">
        <w:t>Tìm đường</w:t>
      </w:r>
    </w:p>
    <w:p w14:paraId="32DF864A" w14:textId="77777777" w:rsidR="00195BF9" w:rsidRDefault="008B101C" w:rsidP="00195BF9">
      <w:pPr>
        <w:pStyle w:val="normal2"/>
        <w:keepNext/>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4B9CEE4E" w:rsidR="008B101C" w:rsidRDefault="00195BF9" w:rsidP="00195BF9">
      <w:pPr>
        <w:pStyle w:val="Caption"/>
        <w:jc w:val="center"/>
      </w:pPr>
      <w:bookmarkStart w:id="62" w:name="_Toc9925568"/>
      <w:r>
        <w:t xml:space="preserve">Hình </w:t>
      </w:r>
      <w:fldSimple w:instr=" STYLEREF 1 \s ">
        <w:r w:rsidR="006A6ECF">
          <w:rPr>
            <w:noProof/>
          </w:rPr>
          <w:t>2</w:t>
        </w:r>
      </w:fldSimple>
      <w:r w:rsidR="006A6ECF">
        <w:t>.</w:t>
      </w:r>
      <w:fldSimple w:instr=" SEQ Hình \* ARABIC \s 1 ">
        <w:r w:rsidR="006A6ECF">
          <w:rPr>
            <w:noProof/>
          </w:rPr>
          <w:t>7</w:t>
        </w:r>
      </w:fldSimple>
      <w:r>
        <w:t xml:space="preserve">: </w:t>
      </w:r>
      <w:r w:rsidRPr="0007598E">
        <w:t>Màn hình chức năng tìm đường</w:t>
      </w:r>
      <w:bookmarkEnd w:id="62"/>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226DA443" w:rsidR="00580916" w:rsidRDefault="00195BF9" w:rsidP="00195BF9">
      <w:pPr>
        <w:pStyle w:val="Caption"/>
        <w:jc w:val="center"/>
      </w:pPr>
      <w:bookmarkStart w:id="63" w:name="_Toc9925569"/>
      <w:r>
        <w:t xml:space="preserve">Hình </w:t>
      </w:r>
      <w:fldSimple w:instr=" STYLEREF 1 \s ">
        <w:r w:rsidR="006A6ECF">
          <w:rPr>
            <w:noProof/>
          </w:rPr>
          <w:t>2</w:t>
        </w:r>
      </w:fldSimple>
      <w:r w:rsidR="006A6ECF">
        <w:t>.</w:t>
      </w:r>
      <w:fldSimple w:instr=" SEQ Hình \* ARABIC \s 1 ">
        <w:r w:rsidR="006A6ECF">
          <w:rPr>
            <w:noProof/>
          </w:rPr>
          <w:t>8</w:t>
        </w:r>
      </w:fldSimple>
      <w:r>
        <w:t xml:space="preserve">: </w:t>
      </w:r>
      <w:r w:rsidRPr="00372FC9">
        <w:t>Màn hình chức năng tìm đường</w:t>
      </w:r>
      <w:bookmarkEnd w:id="63"/>
    </w:p>
    <w:p w14:paraId="55DD1CE9" w14:textId="73A5152A" w:rsidR="00195BF9" w:rsidRPr="00195BF9" w:rsidRDefault="00195BF9" w:rsidP="00195BF9">
      <w:pPr>
        <w:pStyle w:val="Caption"/>
        <w:keepNext/>
        <w:jc w:val="center"/>
      </w:pPr>
      <w:bookmarkStart w:id="64" w:name="_Toc9925546"/>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5</w:t>
      </w:r>
      <w:r w:rsidR="004370FC">
        <w:rPr>
          <w:noProof/>
        </w:rPr>
        <w:fldChar w:fldCharType="end"/>
      </w:r>
      <w:r>
        <w:t>: Đặc tả m</w:t>
      </w:r>
      <w:r w:rsidRPr="000F36F0">
        <w:t>àn hình chức năng tìm đường</w:t>
      </w:r>
      <w:bookmarkEnd w:id="64"/>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76207258" w:rsidR="00325636" w:rsidRDefault="00452DE6" w:rsidP="00452DE6">
      <w:pPr>
        <w:pStyle w:val="heading04"/>
      </w:pPr>
      <w:r>
        <w:t>2.3.1.5.</w:t>
      </w:r>
      <w:r>
        <w:tab/>
      </w:r>
      <w:r w:rsidR="00325636">
        <w:t>Đăng ký nhận thông báo</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42B8C4E2" w:rsidR="00325636" w:rsidRDefault="00857F69" w:rsidP="00857F69">
      <w:pPr>
        <w:pStyle w:val="Caption"/>
        <w:jc w:val="center"/>
      </w:pPr>
      <w:bookmarkStart w:id="65" w:name="_Toc9925570"/>
      <w:r>
        <w:t xml:space="preserve">Hình </w:t>
      </w:r>
      <w:fldSimple w:instr=" STYLEREF 1 \s ">
        <w:r w:rsidR="006A6ECF">
          <w:rPr>
            <w:noProof/>
          </w:rPr>
          <w:t>2</w:t>
        </w:r>
      </w:fldSimple>
      <w:r w:rsidR="006A6ECF">
        <w:t>.</w:t>
      </w:r>
      <w:fldSimple w:instr=" SEQ Hình \* ARABIC \s 1 ">
        <w:r w:rsidR="006A6ECF">
          <w:rPr>
            <w:noProof/>
          </w:rPr>
          <w:t>9</w:t>
        </w:r>
      </w:fldSimple>
      <w:r>
        <w:t xml:space="preserve">: </w:t>
      </w:r>
      <w:r w:rsidRPr="00B75672">
        <w:t>: Màn hình chức năng đăng ký nhận thông báo</w:t>
      </w:r>
      <w:bookmarkEnd w:id="65"/>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0CB42FA1" w:rsidR="00325636" w:rsidRDefault="00857F69" w:rsidP="00857F69">
      <w:pPr>
        <w:pStyle w:val="Caption"/>
        <w:jc w:val="center"/>
      </w:pPr>
      <w:bookmarkStart w:id="66" w:name="_Toc9925571"/>
      <w:r>
        <w:t xml:space="preserve">Hình </w:t>
      </w:r>
      <w:fldSimple w:instr=" STYLEREF 1 \s ">
        <w:r w:rsidR="006A6ECF">
          <w:rPr>
            <w:noProof/>
          </w:rPr>
          <w:t>2</w:t>
        </w:r>
      </w:fldSimple>
      <w:r w:rsidR="006A6ECF">
        <w:t>.</w:t>
      </w:r>
      <w:fldSimple w:instr=" SEQ Hình \* ARABIC \s 1 ">
        <w:r w:rsidR="006A6ECF">
          <w:rPr>
            <w:noProof/>
          </w:rPr>
          <w:t>10</w:t>
        </w:r>
      </w:fldSimple>
      <w:r>
        <w:t xml:space="preserve">: </w:t>
      </w:r>
      <w:r w:rsidRPr="004F6B5F">
        <w:t>: Màn hình chức năng đăng ký nhận thông báo</w:t>
      </w:r>
      <w:bookmarkEnd w:id="66"/>
    </w:p>
    <w:p w14:paraId="1664EFF3" w14:textId="445BA7D8" w:rsidR="00857F69" w:rsidRDefault="00857F69" w:rsidP="00857F69">
      <w:pPr>
        <w:pStyle w:val="Caption"/>
        <w:keepNext/>
        <w:jc w:val="center"/>
      </w:pPr>
      <w:bookmarkStart w:id="67" w:name="_Toc9925547"/>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6</w:t>
      </w:r>
      <w:r w:rsidR="004370FC">
        <w:rPr>
          <w:noProof/>
        </w:rPr>
        <w:fldChar w:fldCharType="end"/>
      </w:r>
      <w:r>
        <w:t>: Đặc tả m</w:t>
      </w:r>
      <w:r w:rsidRPr="00C7209B">
        <w:t>àn hình chức năng đăng ký nhận thông báo</w:t>
      </w:r>
      <w:bookmarkEnd w:id="6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12933838" w:rsidR="00580916" w:rsidRDefault="00452DE6" w:rsidP="00452DE6">
      <w:pPr>
        <w:pStyle w:val="heading03"/>
      </w:pPr>
      <w:bookmarkStart w:id="68" w:name="_Toc9926065"/>
      <w:r>
        <w:lastRenderedPageBreak/>
        <w:t>2.3.2.</w:t>
      </w:r>
      <w:r>
        <w:tab/>
      </w:r>
      <w:r w:rsidR="003C1715" w:rsidRPr="00452DE6">
        <w:t>Admin</w:t>
      </w:r>
      <w:bookmarkEnd w:id="68"/>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28A1B4A0" w:rsidR="00172102" w:rsidRDefault="00FF46A0" w:rsidP="00FF46A0">
      <w:pPr>
        <w:pStyle w:val="Caption"/>
        <w:jc w:val="center"/>
      </w:pPr>
      <w:bookmarkStart w:id="69" w:name="_Toc9925572"/>
      <w:r>
        <w:t xml:space="preserve">Hình </w:t>
      </w:r>
      <w:fldSimple w:instr=" STYLEREF 1 \s ">
        <w:r w:rsidR="006A6ECF">
          <w:rPr>
            <w:noProof/>
          </w:rPr>
          <w:t>2</w:t>
        </w:r>
      </w:fldSimple>
      <w:r w:rsidR="006A6ECF">
        <w:t>.</w:t>
      </w:r>
      <w:fldSimple w:instr=" SEQ Hình \* ARABIC \s 1 ">
        <w:r w:rsidR="006A6ECF">
          <w:rPr>
            <w:noProof/>
          </w:rPr>
          <w:t>11</w:t>
        </w:r>
      </w:fldSimple>
      <w:r w:rsidRPr="00134DFF">
        <w:t xml:space="preserve">: Màn hình chức năng đăng ký </w:t>
      </w:r>
      <w:r>
        <w:t>thiết bị</w:t>
      </w:r>
      <w:bookmarkEnd w:id="69"/>
    </w:p>
    <w:p w14:paraId="4C8216CA" w14:textId="6A541877" w:rsidR="00FF46A0" w:rsidRDefault="00FF46A0" w:rsidP="00FF46A0">
      <w:pPr>
        <w:pStyle w:val="Caption"/>
        <w:keepNext/>
        <w:jc w:val="center"/>
      </w:pPr>
      <w:bookmarkStart w:id="70" w:name="_Toc9925548"/>
      <w:r>
        <w:t xml:space="preserve">Bảng </w:t>
      </w:r>
      <w:r w:rsidR="004370FC">
        <w:fldChar w:fldCharType="begin"/>
      </w:r>
      <w:r w:rsidR="004370FC">
        <w:instrText xml:space="preserve"> STYLEREF 1 \s </w:instrText>
      </w:r>
      <w:r w:rsidR="004370FC">
        <w:fldChar w:fldCharType="separate"/>
      </w:r>
      <w:r w:rsidR="00C36595">
        <w:rPr>
          <w:noProof/>
        </w:rPr>
        <w:t>2</w:t>
      </w:r>
      <w:r w:rsidR="004370FC">
        <w:rPr>
          <w:noProof/>
        </w:rPr>
        <w:fldChar w:fldCharType="end"/>
      </w:r>
      <w:r w:rsidR="00C36595">
        <w:t>.</w:t>
      </w:r>
      <w:r w:rsidR="004370FC">
        <w:fldChar w:fldCharType="begin"/>
      </w:r>
      <w:r w:rsidR="004370FC">
        <w:instrText xml:space="preserve"> SEQ Bảng \* ARABIC \s 1 </w:instrText>
      </w:r>
      <w:r w:rsidR="004370FC">
        <w:fldChar w:fldCharType="separate"/>
      </w:r>
      <w:r w:rsidR="00C36595">
        <w:rPr>
          <w:noProof/>
        </w:rPr>
        <w:t>7</w:t>
      </w:r>
      <w:r w:rsidR="004370FC">
        <w:rPr>
          <w:noProof/>
        </w:rPr>
        <w:fldChar w:fldCharType="end"/>
      </w:r>
      <w:r w:rsidRPr="00534F1E">
        <w:t xml:space="preserve">: </w:t>
      </w:r>
      <w:r>
        <w:t>Đặc tả m</w:t>
      </w:r>
      <w:r w:rsidRPr="00534F1E">
        <w:t xml:space="preserve">àn hình chức năng đăng ký </w:t>
      </w:r>
      <w:r>
        <w:t>thiết bị</w:t>
      </w:r>
      <w:bookmarkEnd w:id="70"/>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lastRenderedPageBreak/>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1" w:name="_Toc9926066"/>
      <w:r>
        <w:lastRenderedPageBreak/>
        <w:t>2.4.</w:t>
      </w:r>
      <w:r>
        <w:tab/>
      </w:r>
      <w:r w:rsidR="00A96EE4">
        <w:t>Biều đồ tuần tự m</w:t>
      </w:r>
      <w:r w:rsidR="00604569">
        <w:t>ộ</w:t>
      </w:r>
      <w:r w:rsidR="00A96EE4">
        <w:t>t số chức năng chính</w:t>
      </w:r>
      <w:bookmarkEnd w:id="71"/>
    </w:p>
    <w:p w14:paraId="665AF3CC" w14:textId="03993B17" w:rsidR="00D63065" w:rsidRDefault="00452DE6" w:rsidP="00452DE6">
      <w:pPr>
        <w:pStyle w:val="heading03"/>
      </w:pPr>
      <w:bookmarkStart w:id="72" w:name="_Toc9926067"/>
      <w:r>
        <w:t>2.4.1.</w:t>
      </w:r>
      <w:r>
        <w:tab/>
      </w:r>
      <w:r w:rsidR="00A96EE4">
        <w:t>Cập nhật dữ liệu cảm biến</w:t>
      </w:r>
      <w:bookmarkEnd w:id="72"/>
    </w:p>
    <w:p w14:paraId="48DD70D1" w14:textId="77777777" w:rsidR="000F3DAC" w:rsidRDefault="000F3DAC" w:rsidP="000F3DAC">
      <w:pPr>
        <w:pStyle w:val="normal2"/>
        <w:keepNext/>
        <w:ind w:firstLine="0"/>
      </w:pPr>
      <w:r>
        <w:object w:dxaOrig="10951" w:dyaOrig="5491" w14:anchorId="318C8A6E">
          <v:shape id="_x0000_i1027" type="#_x0000_t75" style="width:453.05pt;height:227.5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0794316" r:id="rId34"/>
        </w:object>
      </w:r>
    </w:p>
    <w:p w14:paraId="3AE72717" w14:textId="17922134" w:rsidR="001E609C" w:rsidRDefault="000F3DAC" w:rsidP="00AF30C5">
      <w:pPr>
        <w:pStyle w:val="Caption"/>
        <w:jc w:val="center"/>
      </w:pPr>
      <w:bookmarkStart w:id="73" w:name="_Toc9925573"/>
      <w:r>
        <w:t xml:space="preserve">Hình </w:t>
      </w:r>
      <w:fldSimple w:instr=" STYLEREF 1 \s ">
        <w:r w:rsidR="006A6ECF">
          <w:rPr>
            <w:noProof/>
          </w:rPr>
          <w:t>2</w:t>
        </w:r>
      </w:fldSimple>
      <w:r w:rsidR="006A6ECF">
        <w:t>.</w:t>
      </w:r>
      <w:fldSimple w:instr=" SEQ Hình \* ARABIC \s 1 ">
        <w:r w:rsidR="006A6ECF">
          <w:rPr>
            <w:noProof/>
          </w:rPr>
          <w:t>12</w:t>
        </w:r>
      </w:fldSimple>
      <w:r>
        <w:t>:</w:t>
      </w:r>
      <w:r w:rsidR="00AF30C5">
        <w:t xml:space="preserve"> Biều đồ tuần tự chức năng cập nhật dữ liệu cảm biến</w:t>
      </w:r>
      <w:bookmarkEnd w:id="73"/>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65852CE3" w:rsidR="001E609C" w:rsidRDefault="00452DE6" w:rsidP="00452DE6">
      <w:pPr>
        <w:pStyle w:val="heading03"/>
      </w:pPr>
      <w:bookmarkStart w:id="74" w:name="_Toc9926068"/>
      <w:r>
        <w:lastRenderedPageBreak/>
        <w:t>2.4.2.</w:t>
      </w:r>
      <w:r>
        <w:tab/>
      </w:r>
      <w:r w:rsidR="001E609C">
        <w:t>Đăng ký thêm thiết bị mới</w:t>
      </w:r>
      <w:bookmarkEnd w:id="74"/>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1.55pt" o:ole="">
            <v:imagedata r:id="rId35" o:title=""/>
          </v:shape>
          <o:OLEObject Type="Embed" ProgID="Visio.Drawing.15" ShapeID="_x0000_i1028" DrawAspect="Content" ObjectID="_1620794317" r:id="rId36"/>
        </w:object>
      </w:r>
    </w:p>
    <w:p w14:paraId="5491749C" w14:textId="6853A686" w:rsidR="00DC7400" w:rsidRDefault="000F3DAC" w:rsidP="00DC7400">
      <w:pPr>
        <w:pStyle w:val="Caption"/>
        <w:jc w:val="center"/>
      </w:pPr>
      <w:bookmarkStart w:id="75" w:name="_Toc9925574"/>
      <w:r>
        <w:t xml:space="preserve">Hình </w:t>
      </w:r>
      <w:fldSimple w:instr=" STYLEREF 1 \s ">
        <w:r w:rsidR="006A6ECF">
          <w:rPr>
            <w:noProof/>
          </w:rPr>
          <w:t>2</w:t>
        </w:r>
      </w:fldSimple>
      <w:r w:rsidR="006A6ECF">
        <w:t>.</w:t>
      </w:r>
      <w:fldSimple w:instr=" SEQ Hình \* ARABIC \s 1 ">
        <w:r w:rsidR="006A6ECF">
          <w:rPr>
            <w:noProof/>
          </w:rPr>
          <w:t>13</w:t>
        </w:r>
      </w:fldSimple>
      <w:r>
        <w:t>:</w:t>
      </w:r>
      <w:r w:rsidR="00DC7400">
        <w:t xml:space="preserve"> Biều đồ tuần tự chức năng thêm mới thiết bị</w:t>
      </w:r>
      <w:bookmarkEnd w:id="75"/>
    </w:p>
    <w:p w14:paraId="62453F35" w14:textId="5AAA5BD2" w:rsidR="00E67A20" w:rsidRPr="00DC7400" w:rsidRDefault="00E67A20" w:rsidP="00DC7400">
      <w:pPr>
        <w:pStyle w:val="Caption"/>
      </w:pPr>
      <w:r>
        <w:br w:type="page"/>
      </w:r>
    </w:p>
    <w:p w14:paraId="78D9F0F5" w14:textId="5350EA9C" w:rsidR="00387FEF" w:rsidRDefault="00452DE6" w:rsidP="00452DE6">
      <w:pPr>
        <w:pStyle w:val="heading03"/>
      </w:pPr>
      <w:bookmarkStart w:id="76" w:name="_Toc9926069"/>
      <w:r>
        <w:lastRenderedPageBreak/>
        <w:t>2.4.3.</w:t>
      </w:r>
      <w:r>
        <w:tab/>
      </w:r>
      <w:r w:rsidR="00387FEF">
        <w:t>Yêu cầu biểu đồ mực nước</w:t>
      </w:r>
      <w:bookmarkEnd w:id="76"/>
    </w:p>
    <w:p w14:paraId="4E838A82" w14:textId="77777777" w:rsidR="006A36DD" w:rsidRDefault="006A36DD" w:rsidP="006A36DD">
      <w:pPr>
        <w:pStyle w:val="normal2"/>
        <w:keepNext/>
        <w:ind w:firstLine="0"/>
      </w:pPr>
      <w:r>
        <w:object w:dxaOrig="8896" w:dyaOrig="7695" w14:anchorId="1B08DE77">
          <v:shape id="_x0000_i1029" type="#_x0000_t75" style="width:444.9pt;height:384.4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0794318" r:id="rId38"/>
        </w:object>
      </w:r>
    </w:p>
    <w:p w14:paraId="358426FD" w14:textId="0231DE2F" w:rsidR="00351E0B" w:rsidRDefault="006A36DD" w:rsidP="008A2D9B">
      <w:pPr>
        <w:pStyle w:val="Caption"/>
        <w:jc w:val="center"/>
      </w:pPr>
      <w:bookmarkStart w:id="77" w:name="_Toc9925575"/>
      <w:r>
        <w:t xml:space="preserve">Hình </w:t>
      </w:r>
      <w:fldSimple w:instr=" STYLEREF 1 \s ">
        <w:r w:rsidR="006A6ECF">
          <w:rPr>
            <w:noProof/>
          </w:rPr>
          <w:t>2</w:t>
        </w:r>
      </w:fldSimple>
      <w:r w:rsidR="006A6ECF">
        <w:t>.</w:t>
      </w:r>
      <w:fldSimple w:instr=" SEQ Hình \* ARABIC \s 1 ">
        <w:r w:rsidR="006A6ECF">
          <w:rPr>
            <w:noProof/>
          </w:rPr>
          <w:t>14</w:t>
        </w:r>
      </w:fldSimple>
      <w:r>
        <w:t>:</w:t>
      </w:r>
      <w:r w:rsidR="008A2D9B" w:rsidRPr="008A2D9B">
        <w:t xml:space="preserve"> </w:t>
      </w:r>
      <w:r w:rsidR="008A2D9B">
        <w:t>Biều đồ tuần tự chức năng yêu cầu biểu đồ mực nước</w:t>
      </w:r>
      <w:bookmarkEnd w:id="77"/>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23399ED7" w:rsidR="0054535A" w:rsidRDefault="00452DE6" w:rsidP="00452DE6">
      <w:pPr>
        <w:pStyle w:val="heading03"/>
      </w:pPr>
      <w:bookmarkStart w:id="78" w:name="_Toc9926070"/>
      <w:r>
        <w:lastRenderedPageBreak/>
        <w:t>2.4.4.</w:t>
      </w:r>
      <w:r>
        <w:tab/>
      </w:r>
      <w:r w:rsidR="00351E0B">
        <w:t>Đăng ký nhận email</w:t>
      </w:r>
      <w:bookmarkEnd w:id="78"/>
    </w:p>
    <w:p w14:paraId="4092A077" w14:textId="77777777" w:rsidR="006A36DD" w:rsidRDefault="006A36DD" w:rsidP="006A36DD">
      <w:pPr>
        <w:pStyle w:val="normal2"/>
        <w:keepNext/>
        <w:ind w:firstLine="0"/>
      </w:pPr>
      <w:r>
        <w:object w:dxaOrig="8761" w:dyaOrig="8236" w14:anchorId="137AF276">
          <v:shape id="_x0000_i1030" type="#_x0000_t75" style="width:438.1pt;height:411.6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0794319" r:id="rId40"/>
        </w:object>
      </w:r>
    </w:p>
    <w:p w14:paraId="72CBB490" w14:textId="0CF731DE" w:rsidR="0054535A" w:rsidRDefault="006A36DD" w:rsidP="00F56AC9">
      <w:pPr>
        <w:pStyle w:val="Caption"/>
        <w:jc w:val="center"/>
      </w:pPr>
      <w:bookmarkStart w:id="79" w:name="_Toc9925576"/>
      <w:r>
        <w:t xml:space="preserve">Hình </w:t>
      </w:r>
      <w:fldSimple w:instr=" STYLEREF 1 \s ">
        <w:r w:rsidR="006A6ECF">
          <w:rPr>
            <w:noProof/>
          </w:rPr>
          <w:t>2</w:t>
        </w:r>
      </w:fldSimple>
      <w:r w:rsidR="006A6ECF">
        <w:t>.</w:t>
      </w:r>
      <w:fldSimple w:instr=" SEQ Hình \* ARABIC \s 1 ">
        <w:r w:rsidR="006A6ECF">
          <w:rPr>
            <w:noProof/>
          </w:rPr>
          <w:t>15</w:t>
        </w:r>
      </w:fldSimple>
      <w:r w:rsidR="00A535F2">
        <w:t>: Biều đồ tuần tự chức năng đăng ký nhận email</w:t>
      </w:r>
      <w:r w:rsidR="00750FAA">
        <w:t xml:space="preserve"> thông báo</w:t>
      </w:r>
      <w:bookmarkEnd w:id="79"/>
    </w:p>
    <w:p w14:paraId="6C82A358" w14:textId="77777777" w:rsidR="00CC22FF" w:rsidRDefault="00CC22FF">
      <w:pPr>
        <w:spacing w:after="160" w:line="259" w:lineRule="auto"/>
      </w:pPr>
      <w:r>
        <w:br w:type="page"/>
      </w:r>
    </w:p>
    <w:p w14:paraId="1E992928" w14:textId="77777777" w:rsidR="00CC22FF" w:rsidRDefault="00CC22FF" w:rsidP="00CC22FF">
      <w:pPr>
        <w:pStyle w:val="heading02"/>
      </w:pPr>
      <w:r>
        <w:lastRenderedPageBreak/>
        <w:t>2.5.</w:t>
      </w:r>
      <w:r>
        <w:tab/>
        <w:t>Thiết kế thiết bị</w:t>
      </w:r>
    </w:p>
    <w:p w14:paraId="24B79542" w14:textId="77777777" w:rsidR="00C733B6" w:rsidRDefault="00CC22FF" w:rsidP="00CC22FF">
      <w:pPr>
        <w:pStyle w:val="heading03"/>
        <w:ind w:left="0" w:firstLine="0"/>
      </w:pPr>
      <w:r>
        <w:t>2.5.1.</w:t>
      </w:r>
      <w:r>
        <w:tab/>
        <w:t>Danh sách linh kiện</w:t>
      </w:r>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1BE44E84" w:rsidR="00C36595" w:rsidRDefault="00C36595" w:rsidP="00C36595">
      <w:pPr>
        <w:pStyle w:val="Caption"/>
        <w:keepNext/>
        <w:jc w:val="center"/>
      </w:pPr>
      <w:r>
        <w:t xml:space="preserve">Bảng </w:t>
      </w:r>
      <w:r w:rsidR="004370FC">
        <w:fldChar w:fldCharType="begin"/>
      </w:r>
      <w:r w:rsidR="004370FC">
        <w:instrText xml:space="preserve"> STYLEREF 1 \s </w:instrText>
      </w:r>
      <w:r w:rsidR="004370FC">
        <w:fldChar w:fldCharType="separate"/>
      </w:r>
      <w:r>
        <w:rPr>
          <w:noProof/>
        </w:rPr>
        <w:t>2</w:t>
      </w:r>
      <w:r w:rsidR="004370FC">
        <w:rPr>
          <w:noProof/>
        </w:rPr>
        <w:fldChar w:fldCharType="end"/>
      </w:r>
      <w:r>
        <w:t>.</w:t>
      </w:r>
      <w:r w:rsidR="004370FC">
        <w:fldChar w:fldCharType="begin"/>
      </w:r>
      <w:r w:rsidR="004370FC">
        <w:instrText xml:space="preserve"> SEQ Bảng \* ARABIC \s 1 </w:instrText>
      </w:r>
      <w:r w:rsidR="004370FC">
        <w:fldChar w:fldCharType="separate"/>
      </w:r>
      <w:r>
        <w:rPr>
          <w:noProof/>
        </w:rPr>
        <w:t>8</w:t>
      </w:r>
      <w:r w:rsidR="004370FC">
        <w:rPr>
          <w:noProof/>
        </w:rPr>
        <w:fldChar w:fldCharType="end"/>
      </w:r>
      <w:r>
        <w:t>: Danh sách linh kiện</w:t>
      </w:r>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0562BBD0" w:rsidR="003D2E5F" w:rsidRDefault="003D2E5F" w:rsidP="003D2E5F">
            <w:pPr>
              <w:pStyle w:val="normal2"/>
              <w:ind w:firstLine="0"/>
            </w:pPr>
            <w:r>
              <w:t>Cảm biến siêu âm HC-SR04</w:t>
            </w:r>
            <w:r w:rsidR="00F82654">
              <w:t xml:space="preserve"> </w:t>
            </w:r>
            <w:sdt>
              <w:sdtPr>
                <w:id w:val="314465748"/>
                <w:citation/>
              </w:sdtPr>
              <w:sdtEndPr/>
              <w:sdtContent>
                <w:r w:rsidR="00F82654">
                  <w:fldChar w:fldCharType="begin"/>
                </w:r>
                <w:r w:rsidR="00F82654">
                  <w:instrText xml:space="preserve"> CITATION Ele \l 1033 </w:instrText>
                </w:r>
                <w:r w:rsidR="00F82654">
                  <w:fldChar w:fldCharType="separate"/>
                </w:r>
                <w:r w:rsidR="00F82654">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E2497A">
      <w:pPr>
        <w:pStyle w:val="heading03"/>
        <w:spacing w:before="120"/>
      </w:pPr>
      <w:r>
        <w:t>2.5.2.</w:t>
      </w:r>
      <w:r>
        <w:tab/>
      </w:r>
      <w:r w:rsidR="0050730D">
        <w:t>Lượng điện tiêu thụ</w:t>
      </w:r>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D4299D">
      <w:pPr>
        <w:pStyle w:val="normal2"/>
        <w:numPr>
          <w:ilvl w:val="0"/>
          <w:numId w:val="5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0371C4">
      <w:pPr>
        <w:pStyle w:val="normal2"/>
        <w:numPr>
          <w:ilvl w:val="0"/>
          <w:numId w:val="5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2F3D35">
      <w:pPr>
        <w:pStyle w:val="heading03"/>
      </w:pPr>
      <w:r>
        <w:t>2.5.3.</w:t>
      </w:r>
      <w:r>
        <w:tab/>
      </w:r>
      <w:r w:rsidR="00350665">
        <w:t>Thiết kế mạch điện</w:t>
      </w:r>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0E0EEF0A" w:rsidR="001D0311" w:rsidRDefault="001D0311" w:rsidP="001D0311">
      <w:pPr>
        <w:pStyle w:val="Caption"/>
        <w:jc w:val="center"/>
      </w:pPr>
      <w:r>
        <w:t xml:space="preserve">Hình </w:t>
      </w:r>
      <w:fldSimple w:instr=" STYLEREF 1 \s ">
        <w:r w:rsidR="006A6ECF">
          <w:rPr>
            <w:noProof/>
          </w:rPr>
          <w:t>2</w:t>
        </w:r>
      </w:fldSimple>
      <w:r w:rsidR="006A6ECF">
        <w:t>.</w:t>
      </w:r>
      <w:fldSimple w:instr=" SEQ Hình \* ARABIC \s 1 ">
        <w:r w:rsidR="006A6ECF">
          <w:rPr>
            <w:noProof/>
          </w:rPr>
          <w:t>16</w:t>
        </w:r>
      </w:fldSimple>
      <w:r>
        <w:t>: Mạch thiết bị và nguồn pin</w:t>
      </w:r>
    </w:p>
    <w:p w14:paraId="78196B3B" w14:textId="77777777" w:rsidR="00926A44" w:rsidRDefault="00926A44">
      <w:pPr>
        <w:spacing w:after="160" w:line="259" w:lineRule="auto"/>
        <w:rPr>
          <w:rFonts w:ascii="Times New Roman" w:hAnsi="Times New Roman"/>
          <w:b/>
          <w:i/>
          <w:color w:val="000000"/>
          <w:sz w:val="26"/>
          <w:szCs w:val="26"/>
        </w:rPr>
      </w:pPr>
      <w:r>
        <w:br w:type="page"/>
      </w:r>
    </w:p>
    <w:p w14:paraId="6C8A8CC0" w14:textId="41681028" w:rsidR="00926A44" w:rsidRDefault="007B3FE4" w:rsidP="007B3FE4">
      <w:pPr>
        <w:pStyle w:val="heading03"/>
      </w:pPr>
      <w:r>
        <w:lastRenderedPageBreak/>
        <w:t>2.5.4.</w:t>
      </w:r>
      <w:r>
        <w:tab/>
        <w:t>Lưu đồ thuật toán của thiết bị</w:t>
      </w:r>
    </w:p>
    <w:p w14:paraId="50409D48" w14:textId="32C20A67"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SP8266 sẽ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7pt;height:533.2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0794320" r:id="rId43"/>
        </w:object>
      </w:r>
    </w:p>
    <w:p w14:paraId="6622B673" w14:textId="1A591886" w:rsidR="006A6ECF" w:rsidRDefault="006A6ECF" w:rsidP="006A6ECF">
      <w:pPr>
        <w:pStyle w:val="Caption"/>
        <w:jc w:val="center"/>
      </w:pPr>
      <w:r>
        <w:t xml:space="preserve">Hình </w:t>
      </w:r>
      <w:fldSimple w:instr=" STYLEREF 1 \s ">
        <w:r>
          <w:rPr>
            <w:noProof/>
          </w:rPr>
          <w:t>2</w:t>
        </w:r>
      </w:fldSimple>
      <w:r>
        <w:t>.</w:t>
      </w:r>
      <w:fldSimple w:instr=" SEQ Hình \* ARABIC \s 1 ">
        <w:r>
          <w:rPr>
            <w:noProof/>
          </w:rPr>
          <w:t>17</w:t>
        </w:r>
      </w:fldSimple>
      <w:r>
        <w:t>: Lưu đồ thuật toán của thiết bị</w:t>
      </w:r>
    </w:p>
    <w:p w14:paraId="607C9BA0" w14:textId="77777777" w:rsidR="00AC4397" w:rsidRPr="00AC4397" w:rsidRDefault="001037D1" w:rsidP="001037D1">
      <w:pPr>
        <w:pStyle w:val="Heading1"/>
        <w:rPr>
          <w:sz w:val="26"/>
          <w:szCs w:val="26"/>
        </w:rPr>
      </w:pPr>
      <w:bookmarkStart w:id="80" w:name="_Toc9926071"/>
      <w:bookmarkStart w:id="81" w:name="_GoBack"/>
      <w:bookmarkEnd w:id="81"/>
      <w:r>
        <w:lastRenderedPageBreak/>
        <w:t>TRIỂN KHAI VÀ ĐÁNH GIÁ KẾT QUẢ</w:t>
      </w:r>
      <w:bookmarkEnd w:id="80"/>
    </w:p>
    <w:p w14:paraId="5BDC9BEB" w14:textId="77777777" w:rsidR="00AC4397" w:rsidRPr="00AC4397" w:rsidRDefault="00AC4397" w:rsidP="00AC4397">
      <w:pPr>
        <w:pStyle w:val="normal2"/>
      </w:pPr>
    </w:p>
    <w:p w14:paraId="0BF9A051" w14:textId="77777777" w:rsidR="00AC4397" w:rsidRPr="00AC4397" w:rsidRDefault="00AC4397" w:rsidP="00AC4397">
      <w:pPr>
        <w:pStyle w:val="normal2"/>
      </w:pPr>
    </w:p>
    <w:p w14:paraId="33733B0F" w14:textId="348DD581" w:rsidR="00427AB9" w:rsidRDefault="00427AB9" w:rsidP="00427AB9">
      <w:pPr>
        <w:pStyle w:val="heading02"/>
      </w:pPr>
      <w:bookmarkStart w:id="82" w:name="_Toc9926072"/>
      <w:r>
        <w:t>3.1.</w:t>
      </w:r>
      <w:r>
        <w:tab/>
      </w:r>
      <w:r w:rsidR="00AC4397">
        <w:t>Triển khai hệ thống</w:t>
      </w:r>
      <w:bookmarkEnd w:id="82"/>
    </w:p>
    <w:p w14:paraId="1304D0DF" w14:textId="77777777" w:rsidR="00427AB9" w:rsidRDefault="00427AB9" w:rsidP="00427AB9">
      <w:pPr>
        <w:pStyle w:val="heading03"/>
      </w:pPr>
      <w:bookmarkStart w:id="83" w:name="_Toc9926073"/>
      <w:r>
        <w:t>3.1.1.</w:t>
      </w:r>
      <w:r>
        <w:tab/>
      </w:r>
      <w:r w:rsidRPr="00427AB9">
        <w:t>Môi tr</w:t>
      </w:r>
      <w:r w:rsidRPr="00427AB9">
        <w:rPr>
          <w:rFonts w:hint="eastAsia"/>
        </w:rPr>
        <w:t>ư</w:t>
      </w:r>
      <w:r w:rsidRPr="00427AB9">
        <w:t>ờng triển khai</w:t>
      </w:r>
      <w:bookmarkEnd w:id="83"/>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6632F1A4" w14:textId="77777777" w:rsidR="0091263E" w:rsidRDefault="0091263E">
      <w:pPr>
        <w:spacing w:after="160" w:line="259" w:lineRule="auto"/>
        <w:rPr>
          <w:rFonts w:ascii="Times New Roman" w:hAnsi="Times New Roman"/>
          <w:b/>
          <w:i/>
          <w:color w:val="000000"/>
          <w:sz w:val="26"/>
          <w:szCs w:val="26"/>
        </w:rPr>
      </w:pPr>
      <w:r>
        <w:br w:type="page"/>
      </w:r>
    </w:p>
    <w:p w14:paraId="040EFCB3" w14:textId="1229BC8C" w:rsidR="00427AB9" w:rsidRDefault="00CD21E5" w:rsidP="00CD21E5">
      <w:pPr>
        <w:pStyle w:val="heading03"/>
      </w:pPr>
      <w:bookmarkStart w:id="84" w:name="_Toc9926074"/>
      <w:r>
        <w:lastRenderedPageBreak/>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84"/>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2CD2E3A3" w14:textId="77777777"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5336851A" w:rsidR="00420FD8" w:rsidRDefault="00916FD7" w:rsidP="00916FD7">
      <w:pPr>
        <w:pStyle w:val="Caption"/>
        <w:jc w:val="center"/>
      </w:pPr>
      <w:bookmarkStart w:id="85" w:name="_Toc9925577"/>
      <w:r>
        <w:t xml:space="preserve">Hình </w:t>
      </w:r>
      <w:fldSimple w:instr=" STYLEREF 1 \s ">
        <w:r w:rsidR="006A6ECF">
          <w:rPr>
            <w:noProof/>
          </w:rPr>
          <w:t>3</w:t>
        </w:r>
      </w:fldSimple>
      <w:r w:rsidR="006A6ECF">
        <w:t>.</w:t>
      </w:r>
      <w:fldSimple w:instr=" SEQ Hình \* ARABIC \s 1 ">
        <w:r w:rsidR="006A6ECF">
          <w:rPr>
            <w:noProof/>
          </w:rPr>
          <w:t>1</w:t>
        </w:r>
      </w:fldSimple>
      <w:r>
        <w:t>: Màn hình GeoServer trên trình duyệt khi sau khởi động</w:t>
      </w:r>
      <w:bookmarkEnd w:id="85"/>
    </w:p>
    <w:p w14:paraId="60CC81D3" w14:textId="77777777" w:rsidR="00AD1CC8" w:rsidRDefault="00AD1CC8">
      <w:pPr>
        <w:spacing w:after="160" w:line="259" w:lineRule="auto"/>
        <w:rPr>
          <w:rFonts w:ascii="Times New Roman" w:hAnsi="Times New Roman"/>
          <w:b/>
          <w:i/>
          <w:color w:val="000000"/>
          <w:sz w:val="26"/>
          <w:szCs w:val="26"/>
        </w:rPr>
      </w:pPr>
      <w:r>
        <w:br w:type="page"/>
      </w:r>
    </w:p>
    <w:p w14:paraId="2B7DA167" w14:textId="2A4CD678" w:rsidR="00D15CA6" w:rsidRDefault="00D15CA6" w:rsidP="00D15CA6">
      <w:pPr>
        <w:pStyle w:val="heading04"/>
      </w:pPr>
      <w:r>
        <w:lastRenderedPageBreak/>
        <w:t>3.1.2.2.</w:t>
      </w:r>
      <w:r>
        <w:tab/>
        <w:t>Cài đặt PostgreSQL</w:t>
      </w:r>
    </w:p>
    <w:p w14:paraId="4D861E0B" w14:textId="18E9E437" w:rsidR="00334FFE" w:rsidRDefault="00334FFE" w:rsidP="00334FFE">
      <w:pPr>
        <w:pStyle w:val="normal2"/>
      </w:pPr>
      <w:r>
        <w:t>Truy câp trang</w:t>
      </w:r>
      <w:r w:rsidR="00460A3E">
        <w:t xml:space="preserve"> tải phần mềm của PostgreSQL (theo đường dẫn ở phụ lục </w:t>
      </w:r>
      <w:sdt>
        <w:sdtPr>
          <w:id w:val="253711191"/>
          <w:citation/>
        </w:sdtPr>
        <w:sdtEndPr/>
        <w:sdtContent>
          <w:r w:rsidR="00460A3E">
            <w:fldChar w:fldCharType="begin"/>
          </w:r>
          <w:r w:rsidR="00460A3E">
            <w:instrText xml:space="preserve"> CITATION Ent \l 1033 </w:instrText>
          </w:r>
          <w:r w:rsidR="00460A3E">
            <w:fldChar w:fldCharType="separate"/>
          </w:r>
          <w:r w:rsidR="002C16AB">
            <w:rPr>
              <w:noProof/>
            </w:rPr>
            <w:t>[21]</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09C198F2" w:rsidR="00334FFE" w:rsidRDefault="00334FFE" w:rsidP="00334FFE">
      <w:pPr>
        <w:pStyle w:val="normal2"/>
      </w:pPr>
      <w:r>
        <w:t>Truy câp trang</w:t>
      </w:r>
      <w:r w:rsidR="004C7ED8" w:rsidRPr="004C7ED8">
        <w:t xml:space="preserve"> </w:t>
      </w:r>
      <w:r w:rsidR="004C7ED8">
        <w:t xml:space="preserve">tải phần mềm của NodeJS (theo đường dẫn ở phụ lục </w:t>
      </w:r>
      <w:sdt>
        <w:sdtPr>
          <w:id w:val="2056037159"/>
          <w:citation/>
        </w:sdtPr>
        <w:sdtEndPr/>
        <w:sdtContent>
          <w:r w:rsidR="004C7ED8">
            <w:fldChar w:fldCharType="begin"/>
          </w:r>
          <w:r w:rsidR="004C7ED8">
            <w:instrText xml:space="preserve"> CITATION Nod1 \l 1033 </w:instrText>
          </w:r>
          <w:r w:rsidR="004C7ED8">
            <w:fldChar w:fldCharType="separate"/>
          </w:r>
          <w:r w:rsidR="002C16AB">
            <w:rPr>
              <w:noProof/>
            </w:rPr>
            <w:t>[22]</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161C894E" w:rsidR="00035F48" w:rsidRPr="00E94BCC" w:rsidRDefault="00EA484E" w:rsidP="00B82352">
      <w:pPr>
        <w:pStyle w:val="Caption"/>
        <w:jc w:val="center"/>
      </w:pPr>
      <w:bookmarkStart w:id="86" w:name="_Toc9925578"/>
      <w:r>
        <w:t xml:space="preserve">Hình </w:t>
      </w:r>
      <w:fldSimple w:instr=" STYLEREF 1 \s ">
        <w:r w:rsidR="006A6ECF">
          <w:rPr>
            <w:noProof/>
          </w:rPr>
          <w:t>3</w:t>
        </w:r>
      </w:fldSimple>
      <w:r w:rsidR="006A6ECF">
        <w:t>.</w:t>
      </w:r>
      <w:fldSimple w:instr=" SEQ Hình \* ARABIC \s 1 ">
        <w:r w:rsidR="006A6ECF">
          <w:rPr>
            <w:noProof/>
          </w:rPr>
          <w:t>2</w:t>
        </w:r>
      </w:fldSimple>
      <w:r>
        <w:t>: Kiểm tra cài đặt NodeJS</w:t>
      </w:r>
      <w:bookmarkEnd w:id="86"/>
    </w:p>
    <w:p w14:paraId="1C3A6E09" w14:textId="17C769A4" w:rsidR="00926012" w:rsidRDefault="006E5825" w:rsidP="00F23D72">
      <w:pPr>
        <w:pStyle w:val="heading04"/>
      </w:pPr>
      <w:r>
        <w:lastRenderedPageBreak/>
        <w:t>3.1.2.4.</w:t>
      </w:r>
      <w:r>
        <w:tab/>
        <w:t>Cài đặt ElasticSearch</w:t>
      </w:r>
    </w:p>
    <w:p w14:paraId="089C0B11" w14:textId="23153F62" w:rsidR="00926012" w:rsidRDefault="00926012" w:rsidP="00926012">
      <w:pPr>
        <w:pStyle w:val="normal2"/>
      </w:pPr>
      <w:r>
        <w:t>Truy cập đường dẫn</w:t>
      </w:r>
      <w:r w:rsidR="00B82352">
        <w:t xml:space="preserve"> tải phần mềm của ES (theo đường dẫn ở phụ lục </w:t>
      </w:r>
      <w:sdt>
        <w:sdtPr>
          <w:id w:val="1821849449"/>
          <w:citation/>
        </w:sdtPr>
        <w:sdtEndPr/>
        <w:sdtContent>
          <w:r w:rsidR="00B82352">
            <w:fldChar w:fldCharType="begin"/>
          </w:r>
          <w:r w:rsidR="00B82352">
            <w:instrText xml:space="preserve"> CITATION Ela1 \l 1033 </w:instrText>
          </w:r>
          <w:r w:rsidR="00B82352">
            <w:fldChar w:fldCharType="separate"/>
          </w:r>
          <w:r w:rsidR="002C16AB">
            <w:rPr>
              <w:noProof/>
            </w:rPr>
            <w:t>[23]</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74A85E4B" w:rsidR="00E61313" w:rsidRDefault="00356E41" w:rsidP="00F424B4">
      <w:pPr>
        <w:pStyle w:val="Caption"/>
        <w:jc w:val="center"/>
      </w:pPr>
      <w:bookmarkStart w:id="87" w:name="_Toc9925579"/>
      <w:r>
        <w:t xml:space="preserve">Hình </w:t>
      </w:r>
      <w:fldSimple w:instr=" STYLEREF 1 \s ">
        <w:r w:rsidR="006A6ECF">
          <w:rPr>
            <w:noProof/>
          </w:rPr>
          <w:t>3</w:t>
        </w:r>
      </w:fldSimple>
      <w:r w:rsidR="006A6ECF">
        <w:t>.</w:t>
      </w:r>
      <w:fldSimple w:instr=" SEQ Hình \* ARABIC \s 1 ">
        <w:r w:rsidR="006A6ECF">
          <w:rPr>
            <w:noProof/>
          </w:rPr>
          <w:t>3</w:t>
        </w:r>
      </w:fldSimple>
      <w:r>
        <w:t>: Kết quả kiểm tra cài đặt E</w:t>
      </w:r>
      <w:r w:rsidRPr="00527705">
        <w:t>lastic</w:t>
      </w:r>
      <w:r>
        <w:t>S</w:t>
      </w:r>
      <w:r w:rsidRPr="00527705">
        <w:t>earch</w:t>
      </w:r>
      <w:r>
        <w:rPr>
          <w:noProof/>
        </w:rPr>
        <w:t xml:space="preserve"> thành công</w:t>
      </w:r>
      <w:bookmarkEnd w:id="87"/>
    </w:p>
    <w:p w14:paraId="0EF79BDD" w14:textId="77777777" w:rsidR="007935C6" w:rsidRDefault="007935C6">
      <w:pPr>
        <w:spacing w:after="160" w:line="259" w:lineRule="auto"/>
        <w:rPr>
          <w:rFonts w:ascii="Times New Roman" w:hAnsi="Times New Roman"/>
          <w:b/>
          <w:i/>
          <w:color w:val="000000"/>
          <w:sz w:val="26"/>
          <w:szCs w:val="26"/>
        </w:rPr>
      </w:pPr>
      <w:r>
        <w:br w:type="page"/>
      </w:r>
    </w:p>
    <w:p w14:paraId="5949EEE6" w14:textId="6172DF91" w:rsidR="00AB7A67" w:rsidRDefault="00803D95" w:rsidP="00803D95">
      <w:pPr>
        <w:pStyle w:val="heading04"/>
      </w:pPr>
      <w:r>
        <w:lastRenderedPageBreak/>
        <w:t>3.1.2.5.</w:t>
      </w:r>
      <w:r>
        <w:tab/>
      </w:r>
      <w:r w:rsidR="00AB7A67">
        <w:t>Cài đặt Spring Boot</w:t>
      </w:r>
    </w:p>
    <w:p w14:paraId="4DF116DF" w14:textId="57747A2E"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dẫn ở phụ lục </w:t>
      </w:r>
      <w:sdt>
        <w:sdtPr>
          <w:id w:val="1337650543"/>
          <w:citation/>
        </w:sdtPr>
        <w:sdtEndPr/>
        <w:sdtContent>
          <w:r w:rsidR="003E22EB">
            <w:fldChar w:fldCharType="begin"/>
          </w:r>
          <w:r w:rsidR="003E22EB">
            <w:instrText xml:space="preserve"> CITATION Ecl \l 1033 </w:instrText>
          </w:r>
          <w:r w:rsidR="003E22EB">
            <w:fldChar w:fldCharType="separate"/>
          </w:r>
          <w:r w:rsidR="002C16AB">
            <w:rPr>
              <w:noProof/>
            </w:rPr>
            <w:t>[24]</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3FC78330" w:rsidR="00AD1CC8" w:rsidRDefault="006E5FB3" w:rsidP="006E5FB3">
      <w:pPr>
        <w:pStyle w:val="Caption"/>
        <w:jc w:val="center"/>
      </w:pPr>
      <w:bookmarkStart w:id="88" w:name="_Toc9925580"/>
      <w:r>
        <w:t xml:space="preserve">Hình </w:t>
      </w:r>
      <w:fldSimple w:instr=" STYLEREF 1 \s ">
        <w:r w:rsidR="006A6ECF">
          <w:rPr>
            <w:noProof/>
          </w:rPr>
          <w:t>3</w:t>
        </w:r>
      </w:fldSimple>
      <w:r w:rsidR="006A6ECF">
        <w:t>.</w:t>
      </w:r>
      <w:fldSimple w:instr=" SEQ Hình \* ARABIC \s 1 ">
        <w:r w:rsidR="006A6ECF">
          <w:rPr>
            <w:noProof/>
          </w:rPr>
          <w:t>4</w:t>
        </w:r>
      </w:fldSimple>
      <w:r>
        <w:t>: Màn hình Eclipse sau khi cài đặt Spring Boot Suite</w:t>
      </w:r>
      <w:bookmarkEnd w:id="88"/>
    </w:p>
    <w:p w14:paraId="34C369F4" w14:textId="2D55475B" w:rsidR="00E61313" w:rsidRDefault="00E61313" w:rsidP="00AB7A67">
      <w:pPr>
        <w:pStyle w:val="normal2"/>
      </w:pPr>
      <w:r>
        <w:br w:type="page"/>
      </w:r>
    </w:p>
    <w:p w14:paraId="5C1D09B2" w14:textId="4542F525" w:rsidR="005226BB" w:rsidRDefault="005226BB" w:rsidP="005226BB">
      <w:pPr>
        <w:pStyle w:val="heading02"/>
      </w:pPr>
      <w:bookmarkStart w:id="89" w:name="_Toc9926075"/>
      <w:r>
        <w:lastRenderedPageBreak/>
        <w:t>3.2.</w:t>
      </w:r>
      <w:r>
        <w:tab/>
      </w:r>
      <w:r w:rsidRPr="005226BB">
        <w:t>Kết quả thực nghiệm</w:t>
      </w:r>
      <w:bookmarkEnd w:id="89"/>
    </w:p>
    <w:p w14:paraId="7013F389" w14:textId="4869E234" w:rsidR="00ED1737" w:rsidRDefault="005226BB" w:rsidP="005226BB">
      <w:pPr>
        <w:pStyle w:val="heading03"/>
      </w:pPr>
      <w:bookmarkStart w:id="90" w:name="_Toc9926076"/>
      <w:r>
        <w:t>3.2.1.</w:t>
      </w:r>
      <w:r>
        <w:tab/>
      </w:r>
      <w:r w:rsidR="00ED1737">
        <w:t>Giao diện người dùng</w:t>
      </w:r>
      <w:bookmarkEnd w:id="90"/>
    </w:p>
    <w:p w14:paraId="2117D07D" w14:textId="2AC8802A" w:rsidR="00DE4341" w:rsidRDefault="00DE4341" w:rsidP="00DE4341">
      <w:pPr>
        <w:pStyle w:val="heading04"/>
      </w:pPr>
      <w:r>
        <w:t>3.2.1.1.</w:t>
      </w:r>
      <w:r>
        <w:tab/>
        <w:t>Chức năng xem bản đồ</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4CE03D9D" w:rsidR="00B70F20" w:rsidRDefault="00B70F20" w:rsidP="00B70F20">
      <w:pPr>
        <w:pStyle w:val="Caption"/>
        <w:jc w:val="center"/>
      </w:pPr>
      <w:bookmarkStart w:id="91" w:name="_Toc9925581"/>
      <w:r>
        <w:t xml:space="preserve">Hình </w:t>
      </w:r>
      <w:fldSimple w:instr=" STYLEREF 1 \s ">
        <w:r w:rsidR="006A6ECF">
          <w:rPr>
            <w:noProof/>
          </w:rPr>
          <w:t>3</w:t>
        </w:r>
      </w:fldSimple>
      <w:r w:rsidR="006A6ECF">
        <w:t>.</w:t>
      </w:r>
      <w:fldSimple w:instr=" SEQ Hình \* ARABIC \s 1 ">
        <w:r w:rsidR="006A6ECF">
          <w:rPr>
            <w:noProof/>
          </w:rPr>
          <w:t>5</w:t>
        </w:r>
      </w:fldSimple>
      <w:r>
        <w:t>: Bản đồ Việt Nam ở chế độ xem toàn quốc</w:t>
      </w:r>
      <w:bookmarkEnd w:id="91"/>
    </w:p>
    <w:p w14:paraId="3914E1BC" w14:textId="77777777" w:rsidR="00B70F20" w:rsidRDefault="00B70F20" w:rsidP="00B70F20">
      <w:pPr>
        <w:keepNext/>
      </w:pPr>
      <w:r>
        <w:rPr>
          <w:noProof/>
        </w:rPr>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7E0DFD63" w:rsidR="00B70F20" w:rsidRPr="00B70F20" w:rsidRDefault="00B70F20" w:rsidP="00B70F20">
      <w:pPr>
        <w:pStyle w:val="Caption"/>
        <w:jc w:val="center"/>
      </w:pPr>
      <w:bookmarkStart w:id="92" w:name="_Toc9925582"/>
      <w:r>
        <w:t xml:space="preserve">Hình </w:t>
      </w:r>
      <w:fldSimple w:instr=" STYLEREF 1 \s ">
        <w:r w:rsidR="006A6ECF">
          <w:rPr>
            <w:noProof/>
          </w:rPr>
          <w:t>3</w:t>
        </w:r>
      </w:fldSimple>
      <w:r w:rsidR="006A6ECF">
        <w:t>.</w:t>
      </w:r>
      <w:fldSimple w:instr=" SEQ Hình \* ARABIC \s 1 ">
        <w:r w:rsidR="006A6ECF">
          <w:rPr>
            <w:noProof/>
          </w:rPr>
          <w:t>6</w:t>
        </w:r>
      </w:fldSimple>
      <w:r>
        <w:t>: Bản đồ Việt Nam ở chế độ xem các tỉnh/thành phố</w:t>
      </w:r>
      <w:bookmarkEnd w:id="92"/>
    </w:p>
    <w:p w14:paraId="695C3F7E" w14:textId="77777777" w:rsidR="009005C4" w:rsidRDefault="009005C4" w:rsidP="009005C4">
      <w:pPr>
        <w:pStyle w:val="normal2"/>
        <w:keepNext/>
        <w:ind w:firstLine="0"/>
      </w:pPr>
      <w:r>
        <w:rPr>
          <w:noProof/>
        </w:rPr>
        <w:lastRenderedPageBreak/>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2599DE8D" w:rsidR="009005C4" w:rsidRDefault="009005C4" w:rsidP="009005C4">
      <w:pPr>
        <w:pStyle w:val="Caption"/>
        <w:jc w:val="center"/>
      </w:pPr>
      <w:bookmarkStart w:id="93" w:name="_Toc9925583"/>
      <w:r>
        <w:t xml:space="preserve">Hình </w:t>
      </w:r>
      <w:fldSimple w:instr=" STYLEREF 1 \s ">
        <w:r w:rsidR="006A6ECF">
          <w:rPr>
            <w:noProof/>
          </w:rPr>
          <w:t>3</w:t>
        </w:r>
      </w:fldSimple>
      <w:r w:rsidR="006A6ECF">
        <w:t>.</w:t>
      </w:r>
      <w:fldSimple w:instr=" SEQ Hình \* ARABIC \s 1 ">
        <w:r w:rsidR="006A6ECF">
          <w:rPr>
            <w:noProof/>
          </w:rPr>
          <w:t>7</w:t>
        </w:r>
      </w:fldSimple>
      <w:r>
        <w:t>: Bản đồ Đà Nẵng</w:t>
      </w:r>
      <w:bookmarkEnd w:id="93"/>
    </w:p>
    <w:p w14:paraId="62AF24A8" w14:textId="77777777" w:rsidR="009005C4" w:rsidRDefault="009005C4" w:rsidP="009005C4">
      <w:pPr>
        <w:keepNext/>
      </w:pPr>
      <w:r>
        <w:rPr>
          <w:noProof/>
        </w:rPr>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4D5C792A" w:rsidR="009005C4" w:rsidRPr="009005C4" w:rsidRDefault="009005C4" w:rsidP="004873D7">
      <w:pPr>
        <w:pStyle w:val="Caption"/>
        <w:jc w:val="center"/>
      </w:pPr>
      <w:bookmarkStart w:id="94" w:name="_Toc9925584"/>
      <w:r>
        <w:t xml:space="preserve">Hình </w:t>
      </w:r>
      <w:fldSimple w:instr=" STYLEREF 1 \s ">
        <w:r w:rsidR="006A6ECF">
          <w:rPr>
            <w:noProof/>
          </w:rPr>
          <w:t>3</w:t>
        </w:r>
      </w:fldSimple>
      <w:r w:rsidR="006A6ECF">
        <w:t>.</w:t>
      </w:r>
      <w:fldSimple w:instr=" SEQ Hình \* ARABIC \s 1 ">
        <w:r w:rsidR="006A6ECF">
          <w:rPr>
            <w:noProof/>
          </w:rPr>
          <w:t>8</w:t>
        </w:r>
      </w:fldSimple>
      <w:r>
        <w:t>: Bản đồ xung quanh trường Đại học Bách Khoa Đà Nẵng</w:t>
      </w:r>
      <w:bookmarkEnd w:id="94"/>
    </w:p>
    <w:p w14:paraId="536A4F00" w14:textId="77777777" w:rsidR="00941568" w:rsidRDefault="00033A96" w:rsidP="00941568">
      <w:pPr>
        <w:pStyle w:val="normal2"/>
        <w:keepNext/>
        <w:ind w:firstLine="0"/>
      </w:pPr>
      <w:r>
        <w:rPr>
          <w:noProof/>
        </w:rPr>
        <w:lastRenderedPageBreak/>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3057C7D8" w:rsidR="00033A96" w:rsidRDefault="00941568" w:rsidP="00941568">
      <w:pPr>
        <w:pStyle w:val="Caption"/>
        <w:jc w:val="center"/>
      </w:pPr>
      <w:bookmarkStart w:id="95" w:name="_Toc9925585"/>
      <w:r>
        <w:t xml:space="preserve">Hình </w:t>
      </w:r>
      <w:fldSimple w:instr=" STYLEREF 1 \s ">
        <w:r w:rsidR="006A6ECF">
          <w:rPr>
            <w:noProof/>
          </w:rPr>
          <w:t>3</w:t>
        </w:r>
      </w:fldSimple>
      <w:r w:rsidR="006A6ECF">
        <w:t>.</w:t>
      </w:r>
      <w:fldSimple w:instr=" SEQ Hình \* ARABIC \s 1 ">
        <w:r w:rsidR="006A6ECF">
          <w:rPr>
            <w:noProof/>
          </w:rPr>
          <w:t>9</w:t>
        </w:r>
      </w:fldSimple>
      <w:r>
        <w:t>: Bản đồ Đà Nẵng khu vực cầu Sông Hàn</w:t>
      </w:r>
      <w:bookmarkEnd w:id="95"/>
    </w:p>
    <w:p w14:paraId="0C92D21D" w14:textId="4ADB0B40" w:rsidR="00F946B4" w:rsidRDefault="00F946B4" w:rsidP="00F946B4">
      <w:pPr>
        <w:pStyle w:val="heading04"/>
      </w:pPr>
      <w:r>
        <w:t>3.2.1.2.</w:t>
      </w:r>
      <w:r>
        <w:tab/>
        <w:t>Chức năng xem tình hình mực nước trên bản đồ</w:t>
      </w:r>
    </w:p>
    <w:p w14:paraId="3D575F79" w14:textId="77777777" w:rsidR="00F946B4" w:rsidRDefault="00F946B4" w:rsidP="00F946B4">
      <w:pPr>
        <w:pStyle w:val="normal2"/>
        <w:keepNext/>
        <w:ind w:firstLine="0"/>
      </w:pPr>
      <w:r>
        <w:rPr>
          <w:noProof/>
        </w:rPr>
        <w:drawing>
          <wp:inline distT="0" distB="0" distL="0" distR="0" wp14:anchorId="3759C962" wp14:editId="7B32D320">
            <wp:extent cx="5760720" cy="3238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04B82BF" w14:textId="7E28A965" w:rsidR="00F946B4" w:rsidRDefault="00F946B4" w:rsidP="00F946B4">
      <w:pPr>
        <w:pStyle w:val="Caption"/>
        <w:jc w:val="center"/>
      </w:pPr>
      <w:bookmarkStart w:id="96" w:name="_Toc9925586"/>
      <w:r>
        <w:t xml:space="preserve">Hình </w:t>
      </w:r>
      <w:fldSimple w:instr=" STYLEREF 1 \s ">
        <w:r w:rsidR="006A6ECF">
          <w:rPr>
            <w:noProof/>
          </w:rPr>
          <w:t>3</w:t>
        </w:r>
      </w:fldSimple>
      <w:r w:rsidR="006A6ECF">
        <w:t>.</w:t>
      </w:r>
      <w:fldSimple w:instr=" SEQ Hình \* ARABIC \s 1 ">
        <w:r w:rsidR="006A6ECF">
          <w:rPr>
            <w:noProof/>
          </w:rPr>
          <w:t>10</w:t>
        </w:r>
      </w:fldSimple>
      <w:r>
        <w:t>: Bản đồ khu vực có cảm biến</w:t>
      </w:r>
      <w:bookmarkEnd w:id="96"/>
    </w:p>
    <w:p w14:paraId="1BD390E4" w14:textId="77777777" w:rsidR="00F946B4" w:rsidRDefault="00F946B4" w:rsidP="00F946B4">
      <w:pPr>
        <w:keepNext/>
      </w:pPr>
      <w:r>
        <w:rPr>
          <w:noProof/>
        </w:rPr>
        <w:lastRenderedPageBreak/>
        <w:drawing>
          <wp:inline distT="0" distB="0" distL="0" distR="0" wp14:anchorId="54CC29FD" wp14:editId="56112D95">
            <wp:extent cx="5760720" cy="3238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A2A3F94" w14:textId="1B74C5EA" w:rsidR="00F946B4" w:rsidRDefault="00F946B4" w:rsidP="00F946B4">
      <w:pPr>
        <w:pStyle w:val="Caption"/>
        <w:jc w:val="center"/>
      </w:pPr>
      <w:bookmarkStart w:id="97" w:name="_Toc9925587"/>
      <w:r>
        <w:t xml:space="preserve">Hình </w:t>
      </w:r>
      <w:fldSimple w:instr=" STYLEREF 1 \s ">
        <w:r w:rsidR="006A6ECF">
          <w:rPr>
            <w:noProof/>
          </w:rPr>
          <w:t>3</w:t>
        </w:r>
      </w:fldSimple>
      <w:r w:rsidR="006A6ECF">
        <w:t>.</w:t>
      </w:r>
      <w:fldSimple w:instr=" SEQ Hình \* ARABIC \s 1 ">
        <w:r w:rsidR="006A6ECF">
          <w:rPr>
            <w:noProof/>
          </w:rPr>
          <w:t>11</w:t>
        </w:r>
      </w:fldSimple>
      <w:r>
        <w:t>: Biểu đồ mực nước tại cảm biến trong 7 ngày gần nhất</w:t>
      </w:r>
      <w:bookmarkEnd w:id="97"/>
    </w:p>
    <w:p w14:paraId="56326471" w14:textId="6F11321A" w:rsidR="00F946B4" w:rsidRDefault="00F946B4" w:rsidP="00F946B4">
      <w:pPr>
        <w:pStyle w:val="heading04"/>
      </w:pPr>
      <w:r>
        <w:t>3.2.1.3.</w:t>
      </w:r>
      <w:r>
        <w:tab/>
        <w:t>Đăng ký nhận thông báo</w:t>
      </w:r>
    </w:p>
    <w:p w14:paraId="3FB9E091" w14:textId="77777777" w:rsidR="00A46D61" w:rsidRDefault="00F946B4" w:rsidP="00A46D61">
      <w:pPr>
        <w:pStyle w:val="normal2"/>
        <w:keepNext/>
        <w:ind w:firstLine="0"/>
      </w:pPr>
      <w:r>
        <w:rPr>
          <w:noProof/>
        </w:rPr>
        <w:drawing>
          <wp:inline distT="0" distB="0" distL="0" distR="0" wp14:anchorId="3E084824" wp14:editId="7476A03F">
            <wp:extent cx="5760720" cy="3238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1BC0490" w14:textId="23A64E68" w:rsidR="00F946B4" w:rsidRDefault="00A46D61" w:rsidP="00A46D61">
      <w:pPr>
        <w:pStyle w:val="Caption"/>
        <w:jc w:val="center"/>
      </w:pPr>
      <w:bookmarkStart w:id="98" w:name="_Toc9925588"/>
      <w:r>
        <w:t xml:space="preserve">Hình </w:t>
      </w:r>
      <w:fldSimple w:instr=" STYLEREF 1 \s ">
        <w:r w:rsidR="006A6ECF">
          <w:rPr>
            <w:noProof/>
          </w:rPr>
          <w:t>3</w:t>
        </w:r>
      </w:fldSimple>
      <w:r w:rsidR="006A6ECF">
        <w:t>.</w:t>
      </w:r>
      <w:fldSimple w:instr=" SEQ Hình \* ARABIC \s 1 ">
        <w:r w:rsidR="006A6ECF">
          <w:rPr>
            <w:noProof/>
          </w:rPr>
          <w:t>12</w:t>
        </w:r>
      </w:fldSimple>
      <w:r>
        <w:t>: Màn hình đăng ký nhận thông báo</w:t>
      </w:r>
      <w:bookmarkEnd w:id="98"/>
    </w:p>
    <w:p w14:paraId="2B8E45B2" w14:textId="1BA445C7" w:rsidR="00910EB6" w:rsidRDefault="00910EB6" w:rsidP="00910EB6">
      <w:pPr>
        <w:pStyle w:val="heading04"/>
      </w:pPr>
      <w:r>
        <w:t>3.2.1.4.</w:t>
      </w:r>
      <w:r>
        <w:tab/>
        <w:t>Chức năng tìm kiếm địa điểm</w:t>
      </w:r>
    </w:p>
    <w:p w14:paraId="401FDE01" w14:textId="77777777" w:rsidR="00910EB6" w:rsidRDefault="00910EB6" w:rsidP="00910EB6">
      <w:pPr>
        <w:pStyle w:val="normal2"/>
        <w:keepNext/>
        <w:ind w:firstLine="0"/>
      </w:pPr>
      <w:r>
        <w:rPr>
          <w:noProof/>
        </w:rPr>
        <w:lastRenderedPageBreak/>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1045678E" w:rsidR="00910EB6" w:rsidRDefault="00910EB6" w:rsidP="00910EB6">
      <w:pPr>
        <w:pStyle w:val="Caption"/>
        <w:jc w:val="center"/>
        <w:rPr>
          <w:noProof/>
        </w:rPr>
      </w:pPr>
      <w:bookmarkStart w:id="99" w:name="_Toc9925589"/>
      <w:r>
        <w:t xml:space="preserve">Hình </w:t>
      </w:r>
      <w:fldSimple w:instr=" STYLEREF 1 \s ">
        <w:r w:rsidR="006A6ECF">
          <w:rPr>
            <w:noProof/>
          </w:rPr>
          <w:t>3</w:t>
        </w:r>
      </w:fldSimple>
      <w:r w:rsidR="006A6ECF">
        <w:t>.</w:t>
      </w:r>
      <w:fldSimple w:instr=" SEQ Hình \* ARABIC \s 1 ">
        <w:r w:rsidR="006A6ECF">
          <w:rPr>
            <w:noProof/>
          </w:rPr>
          <w:t>13</w:t>
        </w:r>
      </w:fldSimple>
      <w:r>
        <w:t>: Tìm kiếm</w:t>
      </w:r>
      <w:r>
        <w:rPr>
          <w:noProof/>
        </w:rPr>
        <w:t xml:space="preserve"> địa điểm bằng tên địa điểm</w:t>
      </w:r>
      <w:bookmarkEnd w:id="99"/>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226D3620" w:rsidR="00910EB6" w:rsidRDefault="00910EB6" w:rsidP="00910EB6">
      <w:pPr>
        <w:pStyle w:val="Caption"/>
        <w:jc w:val="center"/>
      </w:pPr>
      <w:bookmarkStart w:id="100" w:name="_Toc9925590"/>
      <w:r>
        <w:t xml:space="preserve">Hình </w:t>
      </w:r>
      <w:fldSimple w:instr=" STYLEREF 1 \s ">
        <w:r w:rsidR="006A6ECF">
          <w:rPr>
            <w:noProof/>
          </w:rPr>
          <w:t>3</w:t>
        </w:r>
      </w:fldSimple>
      <w:r w:rsidR="006A6ECF">
        <w:t>.</w:t>
      </w:r>
      <w:fldSimple w:instr=" SEQ Hình \* ARABIC \s 1 ">
        <w:r w:rsidR="006A6ECF">
          <w:rPr>
            <w:noProof/>
          </w:rPr>
          <w:t>14</w:t>
        </w:r>
      </w:fldSimple>
      <w:r>
        <w:t>: Kết quả chọn đối tượng tìm kiếm</w:t>
      </w:r>
      <w:bookmarkEnd w:id="100"/>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75B65EED" w14:textId="77777777"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743E11BB" w:rsidR="005C45EE" w:rsidRDefault="00E27395" w:rsidP="007F3F15">
      <w:pPr>
        <w:pStyle w:val="Caption"/>
        <w:jc w:val="center"/>
      </w:pPr>
      <w:bookmarkStart w:id="101" w:name="_Toc9925591"/>
      <w:r>
        <w:t xml:space="preserve">Hình </w:t>
      </w:r>
      <w:fldSimple w:instr=" STYLEREF 1 \s ">
        <w:r w:rsidR="006A6ECF">
          <w:rPr>
            <w:noProof/>
          </w:rPr>
          <w:t>3</w:t>
        </w:r>
      </w:fldSimple>
      <w:r w:rsidR="006A6ECF">
        <w:t>.</w:t>
      </w:r>
      <w:fldSimple w:instr=" SEQ Hình \* ARABIC \s 1 ">
        <w:r w:rsidR="006A6ECF">
          <w:rPr>
            <w:noProof/>
          </w:rPr>
          <w:t>15</w:t>
        </w:r>
      </w:fldSimple>
      <w:r>
        <w:t>: Chức năng tìm đường ngắn nhất</w:t>
      </w:r>
      <w:bookmarkEnd w:id="101"/>
    </w:p>
    <w:p w14:paraId="15EEB10D" w14:textId="1B188F27" w:rsidR="007F3F15" w:rsidRDefault="00BD5980" w:rsidP="00BD5980">
      <w:pPr>
        <w:pStyle w:val="heading03"/>
      </w:pPr>
      <w:bookmarkStart w:id="102" w:name="_Toc9926077"/>
      <w:r>
        <w:t>3.2.2.</w:t>
      </w:r>
      <w:r>
        <w:tab/>
        <w:t>Giao diện đăng ký thiết bị của admin</w:t>
      </w:r>
      <w:bookmarkEnd w:id="102"/>
    </w:p>
    <w:p w14:paraId="2C71FBC9" w14:textId="77777777" w:rsidR="00BD5980"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0CEBE5CD" w:rsidR="00BD5980" w:rsidRPr="007F3F15" w:rsidRDefault="00BD5980" w:rsidP="00BD5980">
      <w:pPr>
        <w:pStyle w:val="Caption"/>
        <w:jc w:val="center"/>
      </w:pPr>
      <w:bookmarkStart w:id="103" w:name="_Toc9925592"/>
      <w:r>
        <w:t xml:space="preserve">Hình </w:t>
      </w:r>
      <w:fldSimple w:instr=" STYLEREF 1 \s ">
        <w:r w:rsidR="006A6ECF">
          <w:rPr>
            <w:noProof/>
          </w:rPr>
          <w:t>3</w:t>
        </w:r>
      </w:fldSimple>
      <w:r w:rsidR="006A6ECF">
        <w:t>.</w:t>
      </w:r>
      <w:fldSimple w:instr=" SEQ Hình \* ARABIC \s 1 ">
        <w:r w:rsidR="006A6ECF">
          <w:rPr>
            <w:noProof/>
          </w:rPr>
          <w:t>16</w:t>
        </w:r>
      </w:fldSimple>
      <w:r>
        <w:t>: Màn hình chức năng đăng ký thiết bị</w:t>
      </w:r>
      <w:bookmarkEnd w:id="103"/>
    </w:p>
    <w:p w14:paraId="0E882025" w14:textId="1844C247" w:rsidR="005A216A" w:rsidRDefault="006609CD" w:rsidP="006609CD">
      <w:pPr>
        <w:pStyle w:val="heading03"/>
      </w:pPr>
      <w:r>
        <w:t>3.2.3.</w:t>
      </w:r>
      <w:r>
        <w:tab/>
        <w:t>Hình ảnh thiết bị</w:t>
      </w:r>
      <w:r w:rsidR="005A216A">
        <w:br w:type="page"/>
      </w:r>
    </w:p>
    <w:p w14:paraId="4042347D" w14:textId="77777777" w:rsidR="005A216A" w:rsidRDefault="005A216A" w:rsidP="005A216A">
      <w:pPr>
        <w:pStyle w:val="heading02"/>
      </w:pPr>
      <w:bookmarkStart w:id="104" w:name="_Toc9926078"/>
      <w:r>
        <w:lastRenderedPageBreak/>
        <w:t>3.3.</w:t>
      </w:r>
      <w:r>
        <w:tab/>
      </w:r>
      <w:r w:rsidRPr="005A216A">
        <w:t xml:space="preserve">Nhận xét và </w:t>
      </w:r>
      <w:r w:rsidRPr="005A216A">
        <w:rPr>
          <w:rFonts w:hint="eastAsia"/>
        </w:rPr>
        <w:t>đá</w:t>
      </w:r>
      <w:r w:rsidRPr="005A216A">
        <w:t>nh giá kết quả</w:t>
      </w:r>
      <w:bookmarkEnd w:id="104"/>
    </w:p>
    <w:p w14:paraId="140D06B3" w14:textId="77777777" w:rsidR="005A216A" w:rsidRDefault="005A216A" w:rsidP="005A216A">
      <w:pPr>
        <w:pStyle w:val="normal2"/>
      </w:pPr>
      <w:r>
        <w:t>Qua quá trình thực nghiệm, tôi có một số đánh giá nhân sét hệ thống đã thực hiện như sau:</w:t>
      </w:r>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52B90DDC" w:rsidR="005A216A" w:rsidRDefault="005A216A" w:rsidP="005A216A">
            <w:pPr>
              <w:pStyle w:val="normal2"/>
              <w:spacing w:after="0"/>
              <w:ind w:firstLine="0"/>
              <w:jc w:val="left"/>
            </w:pPr>
            <w:r>
              <w:t>Đăng ký nhận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05" w:name="_Toc9926079"/>
      <w:r>
        <w:t>3.4.</w:t>
      </w:r>
      <w:r>
        <w:tab/>
      </w:r>
      <w:r w:rsidRPr="004F4E7E">
        <w:t>Kết ch</w:t>
      </w:r>
      <w:r>
        <w:t>ư</w:t>
      </w:r>
      <w:r w:rsidRPr="004F4E7E">
        <w:rPr>
          <w:rFonts w:hint="eastAsia"/>
        </w:rPr>
        <w:t>ơ</w:t>
      </w:r>
      <w:r w:rsidRPr="004F4E7E">
        <w:t>ng</w:t>
      </w:r>
      <w:bookmarkEnd w:id="105"/>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r>
        <w:lastRenderedPageBreak/>
        <w:t xml:space="preserve">KẾT </w:t>
      </w:r>
      <w:r w:rsidR="00F83D0B">
        <w:t>LUẬN</w:t>
      </w:r>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r>
        <w:t>1.</w:t>
      </w:r>
      <w:r>
        <w:tab/>
        <w:t>Kết quả đạt được</w:t>
      </w:r>
    </w:p>
    <w:p w14:paraId="717771E1" w14:textId="6976C10B" w:rsidR="00FB026C" w:rsidRPr="00FB026C" w:rsidRDefault="00FB026C" w:rsidP="00FB026C">
      <w:pPr>
        <w:pStyle w:val="normal2"/>
        <w:numPr>
          <w:ilvl w:val="0"/>
          <w:numId w:val="49"/>
        </w:numPr>
        <w:ind w:left="0" w:firstLine="0"/>
        <w:rPr>
          <w:i/>
        </w:rPr>
      </w:pPr>
      <w:r w:rsidRPr="00FB026C">
        <w:rPr>
          <w:i/>
        </w:rPr>
        <w:t>Kết quả đạt được</w:t>
      </w:r>
    </w:p>
    <w:p w14:paraId="2D640003" w14:textId="77777777"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w:t>
      </w:r>
      <w:r>
        <w:t xml:space="preserve"> </w:t>
      </w:r>
      <w:r w:rsidRPr="00BD1E72">
        <w:t xml:space="preserve">công nghệ,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FB026C">
      <w:pPr>
        <w:pStyle w:val="normal2"/>
        <w:numPr>
          <w:ilvl w:val="0"/>
          <w:numId w:val="4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r>
        <w:t>2.</w:t>
      </w:r>
      <w:r>
        <w:tab/>
        <w:t>Hướng phát triển</w:t>
      </w:r>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3C5CAD3D"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E12A56">
            <w:instrText xml:space="preserve"> CITATION Fab \l 1033 </w:instrText>
          </w:r>
          <w:r w:rsidR="00E12A56">
            <w:fldChar w:fldCharType="separate"/>
          </w:r>
          <w:r w:rsidR="002C16AB">
            <w:rPr>
              <w:noProof/>
            </w:rPr>
            <w:t xml:space="preserve"> [25]</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B15CB5">
            <w:instrText xml:space="preserve"> CITATION Sup \l 1033 </w:instrText>
          </w:r>
          <w:r w:rsidR="00B15CB5">
            <w:fldChar w:fldCharType="separate"/>
          </w:r>
          <w:r w:rsidR="002C16AB">
            <w:rPr>
              <w:noProof/>
            </w:rPr>
            <w:t>[26]</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0"/>
          <w:headerReference w:type="default" r:id="rId61"/>
          <w:footerReference w:type="even" r:id="rId62"/>
          <w:footerReference w:type="default" r:id="rId63"/>
          <w:headerReference w:type="first" r:id="rId64"/>
          <w:footerReference w:type="first" r:id="rId65"/>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06" w:name="_Toc9926080"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06"/>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2A03E7BF" w14:textId="77777777" w:rsidR="002C16AB" w:rsidRPr="002C16AB" w:rsidRDefault="000E3122" w:rsidP="002C16AB">
              <w:pPr>
                <w:spacing w:before="120" w:after="120"/>
                <w:rPr>
                  <w:rFonts w:ascii="Times New Roman" w:eastAsiaTheme="minorHAnsi" w:hAnsi="Times New Roman"/>
                  <w:noProof/>
                  <w:sz w:val="26"/>
                  <w:szCs w:val="26"/>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4688" w:type="pct"/>
                <w:tblCellSpacing w:w="15" w:type="dxa"/>
                <w:tblCellMar>
                  <w:top w:w="15" w:type="dxa"/>
                  <w:left w:w="15" w:type="dxa"/>
                  <w:bottom w:w="15" w:type="dxa"/>
                  <w:right w:w="15" w:type="dxa"/>
                </w:tblCellMar>
                <w:tblLook w:val="04A0" w:firstRow="1" w:lastRow="0" w:firstColumn="1" w:lastColumn="0" w:noHBand="0" w:noVBand="1"/>
              </w:tblPr>
              <w:tblGrid>
                <w:gridCol w:w="359"/>
                <w:gridCol w:w="8713"/>
              </w:tblGrid>
              <w:tr w:rsidR="003D33F5" w:rsidRPr="002C16AB" w14:paraId="22355DEF" w14:textId="77777777" w:rsidTr="003D33F5">
                <w:trPr>
                  <w:divId w:val="592250108"/>
                  <w:tblCellSpacing w:w="15" w:type="dxa"/>
                </w:trPr>
                <w:tc>
                  <w:tcPr>
                    <w:tcW w:w="185" w:type="pct"/>
                    <w:hideMark/>
                  </w:tcPr>
                  <w:p w14:paraId="3365FACE" w14:textId="2C28885B"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 </w:t>
                    </w:r>
                  </w:p>
                </w:tc>
                <w:tc>
                  <w:tcPr>
                    <w:tcW w:w="4763" w:type="pct"/>
                    <w:hideMark/>
                  </w:tcPr>
                  <w:p w14:paraId="6A538C2C" w14:textId="77777777" w:rsidR="002C16AB" w:rsidRPr="002C16AB" w:rsidRDefault="002C16AB" w:rsidP="00800985">
                    <w:pPr>
                      <w:pStyle w:val="Bibliography"/>
                      <w:spacing w:before="120" w:after="120"/>
                      <w:ind w:left="37"/>
                      <w:rPr>
                        <w:rFonts w:ascii="Times New Roman" w:hAnsi="Times New Roman"/>
                        <w:noProof/>
                        <w:sz w:val="26"/>
                        <w:szCs w:val="26"/>
                      </w:rPr>
                    </w:pPr>
                    <w:r w:rsidRPr="002C16AB">
                      <w:rPr>
                        <w:rFonts w:ascii="Times New Roman" w:hAnsi="Times New Roman"/>
                        <w:noProof/>
                        <w:sz w:val="26"/>
                        <w:szCs w:val="26"/>
                      </w:rPr>
                      <w:t>H. HIẾU, "Đà Nẵng: mưa lớn kéo dài khiến hầm chui, chung cư ngập nặng," Báo điện tử Pháp Luật thành phố Hồ Chí Minh, 9 12 2018. [Online]. Available: https://plo.vn/do-thi/da-nang-mua-lon-keo-dai-khien-ham-chui-chung-cu-ngap-nang-807027.html.</w:t>
                    </w:r>
                  </w:p>
                </w:tc>
              </w:tr>
              <w:tr w:rsidR="003D33F5" w:rsidRPr="002C16AB" w14:paraId="7404F450" w14:textId="77777777" w:rsidTr="003D33F5">
                <w:trPr>
                  <w:divId w:val="592250108"/>
                  <w:tblCellSpacing w:w="15" w:type="dxa"/>
                </w:trPr>
                <w:tc>
                  <w:tcPr>
                    <w:tcW w:w="185" w:type="pct"/>
                    <w:hideMark/>
                  </w:tcPr>
                  <w:p w14:paraId="74616D84"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 </w:t>
                    </w:r>
                  </w:p>
                </w:tc>
                <w:tc>
                  <w:tcPr>
                    <w:tcW w:w="4763" w:type="pct"/>
                    <w:hideMark/>
                  </w:tcPr>
                  <w:p w14:paraId="58B35D08"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Hữu Khoa, Quỳnh Trần, "Đường Sài Gòn ngập nặng, kẹt xe sau mưa lớn," VnExpress, 7 5 2019. [Online]. Available: https://vnexpress.net/thoi-su/duong-sai-gon-ngap-nang-ket-xe-sau-mua-lon-3920099.html.</w:t>
                    </w:r>
                  </w:p>
                </w:tc>
              </w:tr>
              <w:tr w:rsidR="003D33F5" w:rsidRPr="002C16AB" w14:paraId="435532E0" w14:textId="77777777" w:rsidTr="003D33F5">
                <w:trPr>
                  <w:divId w:val="592250108"/>
                  <w:tblCellSpacing w:w="15" w:type="dxa"/>
                </w:trPr>
                <w:tc>
                  <w:tcPr>
                    <w:tcW w:w="185" w:type="pct"/>
                    <w:hideMark/>
                  </w:tcPr>
                  <w:p w14:paraId="7D1D9D4A"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3] </w:t>
                    </w:r>
                  </w:p>
                </w:tc>
                <w:tc>
                  <w:tcPr>
                    <w:tcW w:w="4763" w:type="pct"/>
                    <w:hideMark/>
                  </w:tcPr>
                  <w:p w14:paraId="74282660"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Wikipedia, "Hệ thống Thông tin Địa lý," [Online]. Available: https://vi.wikipedia.org/wiki/H%E1%BB%87_th%E1%BB%91ng_Th%C3%B4ng_tin_%C4%90%E1%BB%8Ba_l%C3%BD.</w:t>
                    </w:r>
                  </w:p>
                </w:tc>
              </w:tr>
              <w:tr w:rsidR="003D33F5" w:rsidRPr="002C16AB" w14:paraId="5618BFBF" w14:textId="77777777" w:rsidTr="003D33F5">
                <w:trPr>
                  <w:divId w:val="592250108"/>
                  <w:tblCellSpacing w:w="15" w:type="dxa"/>
                </w:trPr>
                <w:tc>
                  <w:tcPr>
                    <w:tcW w:w="185" w:type="pct"/>
                    <w:hideMark/>
                  </w:tcPr>
                  <w:p w14:paraId="368D9AE9"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4] </w:t>
                    </w:r>
                  </w:p>
                </w:tc>
                <w:tc>
                  <w:tcPr>
                    <w:tcW w:w="4763" w:type="pct"/>
                    <w:hideMark/>
                  </w:tcPr>
                  <w:p w14:paraId="717CA6D2"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Geoserver, "What is Geoserver," [Online]. Available: http://geoserver.org/about/.</w:t>
                    </w:r>
                  </w:p>
                </w:tc>
              </w:tr>
              <w:tr w:rsidR="003D33F5" w:rsidRPr="002C16AB" w14:paraId="2707C3B4" w14:textId="77777777" w:rsidTr="003D33F5">
                <w:trPr>
                  <w:divId w:val="592250108"/>
                  <w:tblCellSpacing w:w="15" w:type="dxa"/>
                </w:trPr>
                <w:tc>
                  <w:tcPr>
                    <w:tcW w:w="185" w:type="pct"/>
                    <w:hideMark/>
                  </w:tcPr>
                  <w:p w14:paraId="0E80ED2A"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5] </w:t>
                    </w:r>
                  </w:p>
                </w:tc>
                <w:tc>
                  <w:tcPr>
                    <w:tcW w:w="4763" w:type="pct"/>
                    <w:hideMark/>
                  </w:tcPr>
                  <w:p w14:paraId="03171185"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OpenLayers, "OpenLayers," [Online]. Available: https://openlayers.org/.</w:t>
                    </w:r>
                  </w:p>
                </w:tc>
              </w:tr>
              <w:tr w:rsidR="003D33F5" w:rsidRPr="002C16AB" w14:paraId="4387F7DA" w14:textId="77777777" w:rsidTr="003D33F5">
                <w:trPr>
                  <w:divId w:val="592250108"/>
                  <w:tblCellSpacing w:w="15" w:type="dxa"/>
                </w:trPr>
                <w:tc>
                  <w:tcPr>
                    <w:tcW w:w="185" w:type="pct"/>
                    <w:hideMark/>
                  </w:tcPr>
                  <w:p w14:paraId="6FEBA68F"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6] </w:t>
                    </w:r>
                  </w:p>
                </w:tc>
                <w:tc>
                  <w:tcPr>
                    <w:tcW w:w="4763" w:type="pct"/>
                    <w:hideMark/>
                  </w:tcPr>
                  <w:p w14:paraId="3E61A872"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Wikipedia, "OpenLayers," Wikipedia, [Online]. Available: https://en.wikipedia.org/wiki/OpenLayers.</w:t>
                    </w:r>
                  </w:p>
                </w:tc>
              </w:tr>
              <w:tr w:rsidR="003D33F5" w:rsidRPr="002C16AB" w14:paraId="51F5597E" w14:textId="77777777" w:rsidTr="003D33F5">
                <w:trPr>
                  <w:divId w:val="592250108"/>
                  <w:tblCellSpacing w:w="15" w:type="dxa"/>
                </w:trPr>
                <w:tc>
                  <w:tcPr>
                    <w:tcW w:w="185" w:type="pct"/>
                    <w:hideMark/>
                  </w:tcPr>
                  <w:p w14:paraId="523C4940"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7] </w:t>
                    </w:r>
                  </w:p>
                </w:tc>
                <w:tc>
                  <w:tcPr>
                    <w:tcW w:w="4763" w:type="pct"/>
                    <w:hideMark/>
                  </w:tcPr>
                  <w:p w14:paraId="6DD2FB08"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OpenLayers, "OpenLayers examples," OpenLayers, [Online]. Available: https://openlayers.org/en/latest/examples/.</w:t>
                    </w:r>
                  </w:p>
                </w:tc>
              </w:tr>
              <w:tr w:rsidR="003D33F5" w:rsidRPr="002C16AB" w14:paraId="5669FED4" w14:textId="77777777" w:rsidTr="003D33F5">
                <w:trPr>
                  <w:divId w:val="592250108"/>
                  <w:tblCellSpacing w:w="15" w:type="dxa"/>
                </w:trPr>
                <w:tc>
                  <w:tcPr>
                    <w:tcW w:w="185" w:type="pct"/>
                    <w:hideMark/>
                  </w:tcPr>
                  <w:p w14:paraId="4C770CB7"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8] </w:t>
                    </w:r>
                  </w:p>
                </w:tc>
                <w:tc>
                  <w:tcPr>
                    <w:tcW w:w="4763" w:type="pct"/>
                    <w:hideMark/>
                  </w:tcPr>
                  <w:p w14:paraId="0E2FAF6F"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Spatial database," Wikipedia, [Online]. Available: https://en.wikipedia.org/wiki/Spatial_database.</w:t>
                    </w:r>
                  </w:p>
                </w:tc>
              </w:tr>
              <w:tr w:rsidR="003D33F5" w:rsidRPr="002C16AB" w14:paraId="0ABA0B39" w14:textId="77777777" w:rsidTr="003D33F5">
                <w:trPr>
                  <w:divId w:val="592250108"/>
                  <w:tblCellSpacing w:w="15" w:type="dxa"/>
                </w:trPr>
                <w:tc>
                  <w:tcPr>
                    <w:tcW w:w="185" w:type="pct"/>
                    <w:hideMark/>
                  </w:tcPr>
                  <w:p w14:paraId="3B61EC20"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9] </w:t>
                    </w:r>
                  </w:p>
                </w:tc>
                <w:tc>
                  <w:tcPr>
                    <w:tcW w:w="4763" w:type="pct"/>
                    <w:hideMark/>
                  </w:tcPr>
                  <w:p w14:paraId="36AC4AB0"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G. A. Areas. [Online]. Available: https://gadm.org/download_country_v3.html.</w:t>
                    </w:r>
                  </w:p>
                </w:tc>
              </w:tr>
              <w:tr w:rsidR="003D33F5" w:rsidRPr="002C16AB" w14:paraId="51A701AD" w14:textId="77777777" w:rsidTr="003D33F5">
                <w:trPr>
                  <w:divId w:val="592250108"/>
                  <w:tblCellSpacing w:w="15" w:type="dxa"/>
                </w:trPr>
                <w:tc>
                  <w:tcPr>
                    <w:tcW w:w="185" w:type="pct"/>
                    <w:hideMark/>
                  </w:tcPr>
                  <w:p w14:paraId="1E4D2F8C"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0] </w:t>
                    </w:r>
                  </w:p>
                </w:tc>
                <w:tc>
                  <w:tcPr>
                    <w:tcW w:w="4763" w:type="pct"/>
                    <w:hideMark/>
                  </w:tcPr>
                  <w:p w14:paraId="1225DD49"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OpenStreetMap. [Online]. Available: https://www.openstreetmap.org/.</w:t>
                    </w:r>
                  </w:p>
                </w:tc>
              </w:tr>
              <w:tr w:rsidR="003D33F5" w:rsidRPr="002C16AB" w14:paraId="300A8C8C" w14:textId="77777777" w:rsidTr="003D33F5">
                <w:trPr>
                  <w:divId w:val="592250108"/>
                  <w:tblCellSpacing w:w="15" w:type="dxa"/>
                </w:trPr>
                <w:tc>
                  <w:tcPr>
                    <w:tcW w:w="185" w:type="pct"/>
                    <w:hideMark/>
                  </w:tcPr>
                  <w:p w14:paraId="0EF8209E"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1] </w:t>
                    </w:r>
                  </w:p>
                </w:tc>
                <w:tc>
                  <w:tcPr>
                    <w:tcW w:w="4763" w:type="pct"/>
                    <w:hideMark/>
                  </w:tcPr>
                  <w:p w14:paraId="60080DE9"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Overpass-Turbo, "Overpass-Turbo," [Online]. Available: https://overpass-turbo.eu/.</w:t>
                    </w:r>
                  </w:p>
                </w:tc>
              </w:tr>
              <w:tr w:rsidR="003D33F5" w:rsidRPr="002C16AB" w14:paraId="4C8987C7" w14:textId="77777777" w:rsidTr="003D33F5">
                <w:trPr>
                  <w:divId w:val="592250108"/>
                  <w:tblCellSpacing w:w="15" w:type="dxa"/>
                </w:trPr>
                <w:tc>
                  <w:tcPr>
                    <w:tcW w:w="185" w:type="pct"/>
                    <w:hideMark/>
                  </w:tcPr>
                  <w:p w14:paraId="1FBE95BA"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2] </w:t>
                    </w:r>
                  </w:p>
                </w:tc>
                <w:tc>
                  <w:tcPr>
                    <w:tcW w:w="4763" w:type="pct"/>
                    <w:hideMark/>
                  </w:tcPr>
                  <w:p w14:paraId="6D82C341"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GeoJSON. [Online]. Available: http://geojson.io/.</w:t>
                    </w:r>
                  </w:p>
                </w:tc>
              </w:tr>
              <w:tr w:rsidR="003D33F5" w:rsidRPr="002C16AB" w14:paraId="75CB524A" w14:textId="77777777" w:rsidTr="003D33F5">
                <w:trPr>
                  <w:divId w:val="592250108"/>
                  <w:tblCellSpacing w:w="15" w:type="dxa"/>
                </w:trPr>
                <w:tc>
                  <w:tcPr>
                    <w:tcW w:w="185" w:type="pct"/>
                    <w:hideMark/>
                  </w:tcPr>
                  <w:p w14:paraId="532ABE2D"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3] </w:t>
                    </w:r>
                  </w:p>
                </w:tc>
                <w:tc>
                  <w:tcPr>
                    <w:tcW w:w="4763" w:type="pct"/>
                    <w:hideMark/>
                  </w:tcPr>
                  <w:p w14:paraId="29CE98DE"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Elastic, "Basic Concepts," Elastic, [Online]. Available: https://www.elastic.co/guide/en/elasticsearch/reference/current/getting-started-concepts.html.</w:t>
                    </w:r>
                  </w:p>
                </w:tc>
              </w:tr>
              <w:tr w:rsidR="003D33F5" w:rsidRPr="002C16AB" w14:paraId="6B12C86D" w14:textId="77777777" w:rsidTr="003D33F5">
                <w:trPr>
                  <w:divId w:val="592250108"/>
                  <w:tblCellSpacing w:w="15" w:type="dxa"/>
                </w:trPr>
                <w:tc>
                  <w:tcPr>
                    <w:tcW w:w="185" w:type="pct"/>
                    <w:hideMark/>
                  </w:tcPr>
                  <w:p w14:paraId="1420D254"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lastRenderedPageBreak/>
                      <w:t xml:space="preserve">[14] </w:t>
                    </w:r>
                  </w:p>
                </w:tc>
                <w:tc>
                  <w:tcPr>
                    <w:tcW w:w="4763" w:type="pct"/>
                    <w:hideMark/>
                  </w:tcPr>
                  <w:p w14:paraId="4A31944A"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DB-Engines, "DB-Engines Ranking of Search Engines," [Online]. Available: https://db-engines.com/en/ranking/search+engine/all.</w:t>
                    </w:r>
                  </w:p>
                </w:tc>
              </w:tr>
              <w:tr w:rsidR="003D33F5" w:rsidRPr="002C16AB" w14:paraId="0E9F906A" w14:textId="77777777" w:rsidTr="003D33F5">
                <w:trPr>
                  <w:divId w:val="592250108"/>
                  <w:tblCellSpacing w:w="15" w:type="dxa"/>
                </w:trPr>
                <w:tc>
                  <w:tcPr>
                    <w:tcW w:w="185" w:type="pct"/>
                    <w:hideMark/>
                  </w:tcPr>
                  <w:p w14:paraId="4A9FECDE"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5] </w:t>
                    </w:r>
                  </w:p>
                </w:tc>
                <w:tc>
                  <w:tcPr>
                    <w:tcW w:w="4763" w:type="pct"/>
                    <w:hideMark/>
                  </w:tcPr>
                  <w:p w14:paraId="744ED072"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 xml:space="preserve">E. SYSTEMS, "ESP8266EX Datasheet". </w:t>
                    </w:r>
                  </w:p>
                </w:tc>
              </w:tr>
              <w:tr w:rsidR="003D33F5" w:rsidRPr="002C16AB" w14:paraId="1C8C3E4E" w14:textId="77777777" w:rsidTr="003D33F5">
                <w:trPr>
                  <w:divId w:val="592250108"/>
                  <w:tblCellSpacing w:w="15" w:type="dxa"/>
                </w:trPr>
                <w:tc>
                  <w:tcPr>
                    <w:tcW w:w="185" w:type="pct"/>
                    <w:hideMark/>
                  </w:tcPr>
                  <w:p w14:paraId="1A73F4AC"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6] </w:t>
                    </w:r>
                  </w:p>
                </w:tc>
                <w:tc>
                  <w:tcPr>
                    <w:tcW w:w="4763" w:type="pct"/>
                    <w:hideMark/>
                  </w:tcPr>
                  <w:p w14:paraId="6D7E2CDE"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DevKit (ESP8266): Getting Started," ACROBOTIC Industries, [Online]. Available: https://learn.acrobotic.com/tutorials/post/esp8266-getting-started.</w:t>
                    </w:r>
                  </w:p>
                </w:tc>
              </w:tr>
              <w:tr w:rsidR="003D33F5" w:rsidRPr="002C16AB" w14:paraId="216692DB" w14:textId="77777777" w:rsidTr="003D33F5">
                <w:trPr>
                  <w:divId w:val="592250108"/>
                  <w:tblCellSpacing w:w="15" w:type="dxa"/>
                </w:trPr>
                <w:tc>
                  <w:tcPr>
                    <w:tcW w:w="185" w:type="pct"/>
                    <w:hideMark/>
                  </w:tcPr>
                  <w:p w14:paraId="4B3F0157"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7] </w:t>
                    </w:r>
                  </w:p>
                </w:tc>
                <w:tc>
                  <w:tcPr>
                    <w:tcW w:w="4763" w:type="pct"/>
                    <w:hideMark/>
                  </w:tcPr>
                  <w:p w14:paraId="4B2339A0"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Sjowett, "Miniature Weather Station - ESP8266," Instructables, [Online]. Available: https://www.instructables.com/id/Minitaure-Weather-Station-ESP8266/.</w:t>
                    </w:r>
                  </w:p>
                </w:tc>
              </w:tr>
              <w:tr w:rsidR="003D33F5" w:rsidRPr="002C16AB" w14:paraId="431D3B44" w14:textId="77777777" w:rsidTr="003D33F5">
                <w:trPr>
                  <w:divId w:val="592250108"/>
                  <w:tblCellSpacing w:w="15" w:type="dxa"/>
                </w:trPr>
                <w:tc>
                  <w:tcPr>
                    <w:tcW w:w="185" w:type="pct"/>
                    <w:hideMark/>
                  </w:tcPr>
                  <w:p w14:paraId="771CAC54"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8] </w:t>
                    </w:r>
                  </w:p>
                </w:tc>
                <w:tc>
                  <w:tcPr>
                    <w:tcW w:w="4763" w:type="pct"/>
                    <w:hideMark/>
                  </w:tcPr>
                  <w:p w14:paraId="220C0B61"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Node.js, "About Node.js," [Online]. Available: https://nodejs.org/en/about/.</w:t>
                    </w:r>
                  </w:p>
                </w:tc>
              </w:tr>
              <w:tr w:rsidR="003D33F5" w:rsidRPr="002C16AB" w14:paraId="34717CF5" w14:textId="77777777" w:rsidTr="003D33F5">
                <w:trPr>
                  <w:divId w:val="592250108"/>
                  <w:tblCellSpacing w:w="15" w:type="dxa"/>
                </w:trPr>
                <w:tc>
                  <w:tcPr>
                    <w:tcW w:w="185" w:type="pct"/>
                    <w:hideMark/>
                  </w:tcPr>
                  <w:p w14:paraId="53776DED"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19] </w:t>
                    </w:r>
                  </w:p>
                </w:tc>
                <w:tc>
                  <w:tcPr>
                    <w:tcW w:w="4763" w:type="pct"/>
                    <w:hideMark/>
                  </w:tcPr>
                  <w:p w14:paraId="27C10F37"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MongoDB, "What is MongoDB?," [Online]. Available: https://www.mongodb.com/what-is-mongodb.</w:t>
                    </w:r>
                  </w:p>
                </w:tc>
              </w:tr>
              <w:tr w:rsidR="003D33F5" w:rsidRPr="002C16AB" w14:paraId="71C90C30" w14:textId="77777777" w:rsidTr="003D33F5">
                <w:trPr>
                  <w:divId w:val="592250108"/>
                  <w:tblCellSpacing w:w="15" w:type="dxa"/>
                </w:trPr>
                <w:tc>
                  <w:tcPr>
                    <w:tcW w:w="185" w:type="pct"/>
                    <w:hideMark/>
                  </w:tcPr>
                  <w:p w14:paraId="00D3A3E4"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0] </w:t>
                    </w:r>
                  </w:p>
                </w:tc>
                <w:tc>
                  <w:tcPr>
                    <w:tcW w:w="4763" w:type="pct"/>
                    <w:hideMark/>
                  </w:tcPr>
                  <w:p w14:paraId="52430FFC"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G. Developers, "Documentation," Google, [Online]. Available: https://firebase.google.com/docs.</w:t>
                    </w:r>
                  </w:p>
                </w:tc>
              </w:tr>
              <w:tr w:rsidR="003D33F5" w:rsidRPr="002C16AB" w14:paraId="78E78351" w14:textId="77777777" w:rsidTr="003D33F5">
                <w:trPr>
                  <w:divId w:val="592250108"/>
                  <w:tblCellSpacing w:w="15" w:type="dxa"/>
                </w:trPr>
                <w:tc>
                  <w:tcPr>
                    <w:tcW w:w="185" w:type="pct"/>
                    <w:hideMark/>
                  </w:tcPr>
                  <w:p w14:paraId="48E58A58"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1] </w:t>
                    </w:r>
                  </w:p>
                </w:tc>
                <w:tc>
                  <w:tcPr>
                    <w:tcW w:w="4763" w:type="pct"/>
                    <w:hideMark/>
                  </w:tcPr>
                  <w:p w14:paraId="28F92404"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Enterprisedb, "Downloads PostgreSQL," [Online]. Available: https://www.enterprisedb.com/downloads/postgres-postgresql-downloads.</w:t>
                    </w:r>
                  </w:p>
                </w:tc>
              </w:tr>
              <w:tr w:rsidR="003D33F5" w:rsidRPr="002C16AB" w14:paraId="6C6CBD30" w14:textId="77777777" w:rsidTr="003D33F5">
                <w:trPr>
                  <w:divId w:val="592250108"/>
                  <w:tblCellSpacing w:w="15" w:type="dxa"/>
                </w:trPr>
                <w:tc>
                  <w:tcPr>
                    <w:tcW w:w="185" w:type="pct"/>
                    <w:hideMark/>
                  </w:tcPr>
                  <w:p w14:paraId="64A5C0C5"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2] </w:t>
                    </w:r>
                  </w:p>
                </w:tc>
                <w:tc>
                  <w:tcPr>
                    <w:tcW w:w="4763" w:type="pct"/>
                    <w:hideMark/>
                  </w:tcPr>
                  <w:p w14:paraId="45E139A1"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Nodejs, "Download Nodejs," [Online]. Available: https://nodejs.org/en/download/.</w:t>
                    </w:r>
                  </w:p>
                </w:tc>
              </w:tr>
              <w:tr w:rsidR="003D33F5" w:rsidRPr="002C16AB" w14:paraId="31AB1DA0" w14:textId="77777777" w:rsidTr="003D33F5">
                <w:trPr>
                  <w:divId w:val="592250108"/>
                  <w:tblCellSpacing w:w="15" w:type="dxa"/>
                </w:trPr>
                <w:tc>
                  <w:tcPr>
                    <w:tcW w:w="185" w:type="pct"/>
                    <w:hideMark/>
                  </w:tcPr>
                  <w:p w14:paraId="22A2C344"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3] </w:t>
                    </w:r>
                  </w:p>
                </w:tc>
                <w:tc>
                  <w:tcPr>
                    <w:tcW w:w="4763" w:type="pct"/>
                    <w:hideMark/>
                  </w:tcPr>
                  <w:p w14:paraId="5929BFAC"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Elastic, "The Elastic Stack Download · Get Started in Minutes | Elastic," Elastic, [Online]. Available: https://www.elastic.co/products/elasticsearch.</w:t>
                    </w:r>
                  </w:p>
                </w:tc>
              </w:tr>
              <w:tr w:rsidR="003D33F5" w:rsidRPr="002C16AB" w14:paraId="10281B65" w14:textId="77777777" w:rsidTr="003D33F5">
                <w:trPr>
                  <w:divId w:val="592250108"/>
                  <w:tblCellSpacing w:w="15" w:type="dxa"/>
                </w:trPr>
                <w:tc>
                  <w:tcPr>
                    <w:tcW w:w="185" w:type="pct"/>
                    <w:hideMark/>
                  </w:tcPr>
                  <w:p w14:paraId="0C9C4B6F"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4] </w:t>
                    </w:r>
                  </w:p>
                </w:tc>
                <w:tc>
                  <w:tcPr>
                    <w:tcW w:w="4763" w:type="pct"/>
                    <w:hideMark/>
                  </w:tcPr>
                  <w:p w14:paraId="63069FAA"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Eclipse, "Eclipse Downloads," Eclipse, [Online]. Available: https://www.eclipse.org/downloads/.</w:t>
                    </w:r>
                  </w:p>
                </w:tc>
              </w:tr>
              <w:tr w:rsidR="003D33F5" w:rsidRPr="002C16AB" w14:paraId="17CC41A5" w14:textId="77777777" w:rsidTr="003D33F5">
                <w:trPr>
                  <w:divId w:val="592250108"/>
                  <w:tblCellSpacing w:w="15" w:type="dxa"/>
                </w:trPr>
                <w:tc>
                  <w:tcPr>
                    <w:tcW w:w="185" w:type="pct"/>
                    <w:hideMark/>
                  </w:tcPr>
                  <w:p w14:paraId="6DAFB4F9"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5] </w:t>
                    </w:r>
                  </w:p>
                </w:tc>
                <w:tc>
                  <w:tcPr>
                    <w:tcW w:w="4763" w:type="pct"/>
                    <w:hideMark/>
                  </w:tcPr>
                  <w:p w14:paraId="08BEB902"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F. Ferrero, "Da Nang - The Things Network Community," The Things Industries, [Online]. Available: https://www.thethingsnetwork.org/community/da-nang/.</w:t>
                    </w:r>
                  </w:p>
                </w:tc>
              </w:tr>
              <w:tr w:rsidR="003D33F5" w:rsidRPr="002C16AB" w14:paraId="4412E746" w14:textId="77777777" w:rsidTr="003D33F5">
                <w:trPr>
                  <w:divId w:val="592250108"/>
                  <w:tblCellSpacing w:w="15" w:type="dxa"/>
                </w:trPr>
                <w:tc>
                  <w:tcPr>
                    <w:tcW w:w="185" w:type="pct"/>
                    <w:hideMark/>
                  </w:tcPr>
                  <w:p w14:paraId="11FF0819" w14:textId="77777777" w:rsidR="002C16AB" w:rsidRPr="002C16AB" w:rsidRDefault="002C16AB" w:rsidP="00800985">
                    <w:pPr>
                      <w:pStyle w:val="Bibliography"/>
                      <w:spacing w:before="120" w:after="120"/>
                      <w:ind w:right="-97"/>
                      <w:rPr>
                        <w:rFonts w:ascii="Times New Roman" w:hAnsi="Times New Roman"/>
                        <w:noProof/>
                        <w:sz w:val="26"/>
                        <w:szCs w:val="26"/>
                      </w:rPr>
                    </w:pPr>
                    <w:r w:rsidRPr="002C16AB">
                      <w:rPr>
                        <w:rFonts w:ascii="Times New Roman" w:hAnsi="Times New Roman"/>
                        <w:noProof/>
                        <w:sz w:val="26"/>
                        <w:szCs w:val="26"/>
                      </w:rPr>
                      <w:t xml:space="preserve">[26] </w:t>
                    </w:r>
                  </w:p>
                </w:tc>
                <w:tc>
                  <w:tcPr>
                    <w:tcW w:w="4763" w:type="pct"/>
                    <w:hideMark/>
                  </w:tcPr>
                  <w:p w14:paraId="7FE6608C" w14:textId="77777777" w:rsidR="002C16AB" w:rsidRPr="002C16AB" w:rsidRDefault="002C16AB" w:rsidP="002C16AB">
                    <w:pPr>
                      <w:pStyle w:val="Bibliography"/>
                      <w:spacing w:before="120" w:after="120"/>
                      <w:rPr>
                        <w:rFonts w:ascii="Times New Roman" w:hAnsi="Times New Roman"/>
                        <w:noProof/>
                        <w:sz w:val="26"/>
                        <w:szCs w:val="26"/>
                      </w:rPr>
                    </w:pPr>
                    <w:r w:rsidRPr="002C16AB">
                      <w:rPr>
                        <w:rFonts w:ascii="Times New Roman" w:hAnsi="Times New Roman"/>
                        <w:noProof/>
                        <w:sz w:val="26"/>
                        <w:szCs w:val="26"/>
                      </w:rPr>
                      <w:t>S. Viettel, "Viettel vinh dự lọt TOP 50 nhà mạng đầu tiên trên thế giới triển khai NB-IoT thành công," [Online]. Available: https://3gviettel.vn/viettel-vinh-du-lot-top-50-nha-mang-dau-tien-tren-gioi-trien-khai-nb-iot-thanh-cong.html.</w:t>
                    </w:r>
                  </w:p>
                </w:tc>
              </w:tr>
            </w:tbl>
            <w:p w14:paraId="243F518E" w14:textId="77777777" w:rsidR="002C16AB" w:rsidRPr="002C16AB" w:rsidRDefault="002C16AB" w:rsidP="002C16AB">
              <w:pPr>
                <w:spacing w:before="120" w:after="120"/>
                <w:divId w:val="592250108"/>
                <w:rPr>
                  <w:rFonts w:ascii="Times New Roman" w:hAnsi="Times New Roman"/>
                  <w:noProof/>
                  <w:sz w:val="26"/>
                  <w:szCs w:val="26"/>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66"/>
          <w:footerReference w:type="default" r:id="rId67"/>
          <w:pgSz w:w="11907" w:h="16840" w:code="9"/>
          <w:pgMar w:top="1418" w:right="1134" w:bottom="1418" w:left="1701" w:header="720" w:footer="720" w:gutter="0"/>
          <w:cols w:space="720"/>
          <w:docGrid w:linePitch="360"/>
        </w:sectPr>
      </w:pPr>
    </w:p>
    <w:p w14:paraId="379EDE95" w14:textId="77777777"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569545AD"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6E01B1">
      <w:pPr>
        <w:jc w:val="center"/>
        <w:rPr>
          <w:rFonts w:ascii="Times New Roman" w:hAnsi="Times New Roman"/>
          <w:color w:val="000000"/>
          <w:sz w:val="26"/>
          <w:szCs w:val="26"/>
        </w:rPr>
      </w:pP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67FE57B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CẤU HÌNH GIAO DIỆN BẢN ĐỒ GEOSERVER</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68"/>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457EC6" w14:textId="77777777" w:rsidR="004370FC" w:rsidRDefault="004370FC" w:rsidP="0042487A">
      <w:r>
        <w:separator/>
      </w:r>
    </w:p>
  </w:endnote>
  <w:endnote w:type="continuationSeparator" w:id="0">
    <w:p w14:paraId="00891AE6" w14:textId="77777777" w:rsidR="004370FC" w:rsidRDefault="004370FC"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6A2866" w:rsidRDefault="004370FC">
        <w:pPr>
          <w:pStyle w:val="Footer"/>
          <w:jc w:val="center"/>
        </w:pPr>
      </w:p>
    </w:sdtContent>
  </w:sdt>
  <w:p w14:paraId="0ADF0F21" w14:textId="77777777" w:rsidR="006A2866" w:rsidRDefault="006A286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47582ADF" w:rsidR="006A2866" w:rsidRDefault="006A2866">
        <w:pPr>
          <w:pStyle w:val="Footer"/>
          <w:jc w:val="center"/>
        </w:pPr>
        <w:r>
          <w:fldChar w:fldCharType="begin"/>
        </w:r>
        <w:r>
          <w:instrText xml:space="preserve"> PAGE   \* MERGEFORMAT </w:instrText>
        </w:r>
        <w:r>
          <w:fldChar w:fldCharType="separate"/>
        </w:r>
        <w:r w:rsidR="006A6ECF">
          <w:rPr>
            <w:noProof/>
          </w:rPr>
          <w:t>vii</w:t>
        </w:r>
        <w:r>
          <w:rPr>
            <w:noProof/>
          </w:rPr>
          <w:fldChar w:fldCharType="end"/>
        </w:r>
      </w:p>
    </w:sdtContent>
  </w:sdt>
  <w:p w14:paraId="00D32ECB" w14:textId="77777777" w:rsidR="006A2866" w:rsidRDefault="006A286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6A2866" w:rsidRDefault="006A2866">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3082F5D3" w:rsidR="006A2866" w:rsidRPr="00297E60" w:rsidRDefault="006A2866"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014897">
      <w:rPr>
        <w:noProof/>
        <w:sz w:val="20"/>
        <w:szCs w:val="20"/>
      </w:rPr>
      <w:t>41</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6A2866" w:rsidRDefault="006A2866">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6A2866" w:rsidRPr="0042487A" w:rsidRDefault="006A2866"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086B22DF" w:rsidR="006A2866" w:rsidRPr="00FE6760" w:rsidRDefault="006A2866"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014897">
      <w:rPr>
        <w:noProof/>
        <w:sz w:val="20"/>
        <w:szCs w:val="20"/>
      </w:rPr>
      <w:t>2</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64ADC3" w14:textId="77777777" w:rsidR="004370FC" w:rsidRDefault="004370FC" w:rsidP="0042487A">
      <w:r>
        <w:separator/>
      </w:r>
    </w:p>
  </w:footnote>
  <w:footnote w:type="continuationSeparator" w:id="0">
    <w:p w14:paraId="41051FAC" w14:textId="77777777" w:rsidR="004370FC" w:rsidRDefault="004370FC"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6A2866" w:rsidRDefault="006A286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6A2866" w:rsidRPr="003166BB" w:rsidRDefault="006A2866"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6A2866" w:rsidRDefault="006A286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6A2866" w:rsidRPr="0042487A" w:rsidRDefault="006A2866"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1FD6F29"/>
    <w:multiLevelType w:val="hybridMultilevel"/>
    <w:tmpl w:val="A2DC4482"/>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6"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1"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2"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5" w15:restartNumberingAfterBreak="0">
    <w:nsid w:val="46D934DD"/>
    <w:multiLevelType w:val="hybridMultilevel"/>
    <w:tmpl w:val="FD9CCC9C"/>
    <w:lvl w:ilvl="0" w:tplc="05C2487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BDB4A0F"/>
    <w:multiLevelType w:val="hybridMultilevel"/>
    <w:tmpl w:val="F54E6392"/>
    <w:lvl w:ilvl="0" w:tplc="016008DA">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9"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D12DB"/>
    <w:multiLevelType w:val="multilevel"/>
    <w:tmpl w:val="2B9C43E0"/>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4"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40"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0"/>
  </w:num>
  <w:num w:numId="3">
    <w:abstractNumId w:val="37"/>
  </w:num>
  <w:num w:numId="4">
    <w:abstractNumId w:val="36"/>
  </w:num>
  <w:num w:numId="5">
    <w:abstractNumId w:val="42"/>
  </w:num>
  <w:num w:numId="6">
    <w:abstractNumId w:val="23"/>
  </w:num>
  <w:num w:numId="7">
    <w:abstractNumId w:val="17"/>
  </w:num>
  <w:num w:numId="8">
    <w:abstractNumId w:val="44"/>
  </w:num>
  <w:num w:numId="9">
    <w:abstractNumId w:val="45"/>
  </w:num>
  <w:num w:numId="10">
    <w:abstractNumId w:val="12"/>
  </w:num>
  <w:num w:numId="11">
    <w:abstractNumId w:val="30"/>
  </w:num>
  <w:num w:numId="12">
    <w:abstractNumId w:val="41"/>
  </w:num>
  <w:num w:numId="13">
    <w:abstractNumId w:val="16"/>
  </w:num>
  <w:num w:numId="14">
    <w:abstractNumId w:val="10"/>
  </w:num>
  <w:num w:numId="15">
    <w:abstractNumId w:val="11"/>
  </w:num>
  <w:num w:numId="16">
    <w:abstractNumId w:val="35"/>
  </w:num>
  <w:num w:numId="17">
    <w:abstractNumId w:val="6"/>
  </w:num>
  <w:num w:numId="18">
    <w:abstractNumId w:val="18"/>
  </w:num>
  <w:num w:numId="19">
    <w:abstractNumId w:val="33"/>
  </w:num>
  <w:num w:numId="20">
    <w:abstractNumId w:val="24"/>
  </w:num>
  <w:num w:numId="21">
    <w:abstractNumId w:val="21"/>
  </w:num>
  <w:num w:numId="22">
    <w:abstractNumId w:val="15"/>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38"/>
  </w:num>
  <w:num w:numId="27">
    <w:abstractNumId w:val="34"/>
  </w:num>
  <w:num w:numId="28">
    <w:abstractNumId w:val="3"/>
  </w:num>
  <w:num w:numId="29">
    <w:abstractNumId w:val="2"/>
  </w:num>
  <w:num w:numId="30">
    <w:abstractNumId w:val="8"/>
  </w:num>
  <w:num w:numId="31">
    <w:abstractNumId w:val="13"/>
  </w:num>
  <w:num w:numId="32">
    <w:abstractNumId w:val="29"/>
  </w:num>
  <w:num w:numId="33">
    <w:abstractNumId w:val="27"/>
  </w:num>
  <w:num w:numId="34">
    <w:abstractNumId w:val="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40"/>
  </w:num>
  <w:num w:numId="38">
    <w:abstractNumId w:val="4"/>
  </w:num>
  <w:num w:numId="39">
    <w:abstractNumId w:val="22"/>
  </w:num>
  <w:num w:numId="40">
    <w:abstractNumId w:val="7"/>
    <w:lvlOverride w:ilvl="0">
      <w:startOverride w:val="1"/>
    </w:lvlOverride>
    <w:lvlOverride w:ilvl="1">
      <w:startOverride w:val="3"/>
    </w:lvlOverride>
    <w:lvlOverride w:ilvl="2">
      <w:startOverride w:val="1"/>
    </w:lvlOverride>
  </w:num>
  <w:num w:numId="41">
    <w:abstractNumId w:val="7"/>
    <w:lvlOverride w:ilvl="0">
      <w:startOverride w:val="1"/>
    </w:lvlOverride>
    <w:lvlOverride w:ilvl="1">
      <w:startOverride w:val="4"/>
    </w:lvlOverride>
    <w:lvlOverride w:ilvl="2">
      <w:startOverride w:val="1"/>
    </w:lvlOverride>
  </w:num>
  <w:num w:numId="42">
    <w:abstractNumId w:val="43"/>
  </w:num>
  <w:num w:numId="43">
    <w:abstractNumId w:val="14"/>
  </w:num>
  <w:num w:numId="44">
    <w:abstractNumId w:val="9"/>
  </w:num>
  <w:num w:numId="45">
    <w:abstractNumId w:val="31"/>
  </w:num>
  <w:num w:numId="46">
    <w:abstractNumId w:val="28"/>
  </w:num>
  <w:num w:numId="47">
    <w:abstractNumId w:val="25"/>
  </w:num>
  <w:num w:numId="48">
    <w:abstractNumId w:val="1"/>
  </w:num>
  <w:num w:numId="49">
    <w:abstractNumId w:val="20"/>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C7"/>
    <w:rsid w:val="00017F58"/>
    <w:rsid w:val="00021C3C"/>
    <w:rsid w:val="00023508"/>
    <w:rsid w:val="00025DB4"/>
    <w:rsid w:val="000338A5"/>
    <w:rsid w:val="00033A96"/>
    <w:rsid w:val="00035D4A"/>
    <w:rsid w:val="00035F48"/>
    <w:rsid w:val="000371C4"/>
    <w:rsid w:val="000556BA"/>
    <w:rsid w:val="000607F3"/>
    <w:rsid w:val="00062F96"/>
    <w:rsid w:val="00063B36"/>
    <w:rsid w:val="00063E4A"/>
    <w:rsid w:val="000737C7"/>
    <w:rsid w:val="00076036"/>
    <w:rsid w:val="0007686E"/>
    <w:rsid w:val="00080AA5"/>
    <w:rsid w:val="00080D8B"/>
    <w:rsid w:val="00083791"/>
    <w:rsid w:val="00086A5C"/>
    <w:rsid w:val="00087065"/>
    <w:rsid w:val="00093E3B"/>
    <w:rsid w:val="000949F6"/>
    <w:rsid w:val="00094CE4"/>
    <w:rsid w:val="00095C2B"/>
    <w:rsid w:val="000A40B0"/>
    <w:rsid w:val="000A7123"/>
    <w:rsid w:val="000B73AF"/>
    <w:rsid w:val="000C015D"/>
    <w:rsid w:val="000C2688"/>
    <w:rsid w:val="000C4C3E"/>
    <w:rsid w:val="000D1CF1"/>
    <w:rsid w:val="000D48C7"/>
    <w:rsid w:val="000E3122"/>
    <w:rsid w:val="000E4CED"/>
    <w:rsid w:val="000E7DA5"/>
    <w:rsid w:val="000E7F1D"/>
    <w:rsid w:val="000F0546"/>
    <w:rsid w:val="000F3DAC"/>
    <w:rsid w:val="00102498"/>
    <w:rsid w:val="001037D1"/>
    <w:rsid w:val="00106543"/>
    <w:rsid w:val="001105B4"/>
    <w:rsid w:val="00111A60"/>
    <w:rsid w:val="001148E8"/>
    <w:rsid w:val="00115A3A"/>
    <w:rsid w:val="00122CBE"/>
    <w:rsid w:val="00131196"/>
    <w:rsid w:val="00134369"/>
    <w:rsid w:val="00135EEC"/>
    <w:rsid w:val="001374D7"/>
    <w:rsid w:val="00137D33"/>
    <w:rsid w:val="00140547"/>
    <w:rsid w:val="00154DFE"/>
    <w:rsid w:val="00160FD4"/>
    <w:rsid w:val="001660CA"/>
    <w:rsid w:val="00166874"/>
    <w:rsid w:val="00170B0D"/>
    <w:rsid w:val="00172102"/>
    <w:rsid w:val="00194987"/>
    <w:rsid w:val="00195BF9"/>
    <w:rsid w:val="001A77B9"/>
    <w:rsid w:val="001B4478"/>
    <w:rsid w:val="001B55C3"/>
    <w:rsid w:val="001B64C9"/>
    <w:rsid w:val="001B7D65"/>
    <w:rsid w:val="001B7D9C"/>
    <w:rsid w:val="001C02FA"/>
    <w:rsid w:val="001C75B1"/>
    <w:rsid w:val="001D0311"/>
    <w:rsid w:val="001D11D2"/>
    <w:rsid w:val="001D7C6D"/>
    <w:rsid w:val="001E59DF"/>
    <w:rsid w:val="001E5ED7"/>
    <w:rsid w:val="001E609C"/>
    <w:rsid w:val="001E63BF"/>
    <w:rsid w:val="001E6A11"/>
    <w:rsid w:val="001F4447"/>
    <w:rsid w:val="001F4E61"/>
    <w:rsid w:val="001F4FB5"/>
    <w:rsid w:val="001F6F28"/>
    <w:rsid w:val="002009FA"/>
    <w:rsid w:val="00200F33"/>
    <w:rsid w:val="002030EA"/>
    <w:rsid w:val="00214CBC"/>
    <w:rsid w:val="002166DB"/>
    <w:rsid w:val="00225E42"/>
    <w:rsid w:val="00226283"/>
    <w:rsid w:val="00231FD7"/>
    <w:rsid w:val="0023475C"/>
    <w:rsid w:val="00241CA5"/>
    <w:rsid w:val="00252666"/>
    <w:rsid w:val="002550A2"/>
    <w:rsid w:val="002561FB"/>
    <w:rsid w:val="00266E30"/>
    <w:rsid w:val="002869EA"/>
    <w:rsid w:val="00293AE8"/>
    <w:rsid w:val="0029650B"/>
    <w:rsid w:val="00296A14"/>
    <w:rsid w:val="002A49FE"/>
    <w:rsid w:val="002A71DF"/>
    <w:rsid w:val="002B433E"/>
    <w:rsid w:val="002C07F9"/>
    <w:rsid w:val="002C16AB"/>
    <w:rsid w:val="002C5571"/>
    <w:rsid w:val="002C5B76"/>
    <w:rsid w:val="002C7D2D"/>
    <w:rsid w:val="002D1CB1"/>
    <w:rsid w:val="002D268D"/>
    <w:rsid w:val="002D28A4"/>
    <w:rsid w:val="002D4636"/>
    <w:rsid w:val="002E1243"/>
    <w:rsid w:val="002E1E27"/>
    <w:rsid w:val="002E20C7"/>
    <w:rsid w:val="002E5480"/>
    <w:rsid w:val="002F1725"/>
    <w:rsid w:val="002F3D35"/>
    <w:rsid w:val="00300856"/>
    <w:rsid w:val="00306B8D"/>
    <w:rsid w:val="003072B9"/>
    <w:rsid w:val="0031109A"/>
    <w:rsid w:val="003122E4"/>
    <w:rsid w:val="003155B1"/>
    <w:rsid w:val="00315A3A"/>
    <w:rsid w:val="00317A6F"/>
    <w:rsid w:val="00325636"/>
    <w:rsid w:val="00333AFB"/>
    <w:rsid w:val="00334FFE"/>
    <w:rsid w:val="00335346"/>
    <w:rsid w:val="00340AE0"/>
    <w:rsid w:val="003449CA"/>
    <w:rsid w:val="00350364"/>
    <w:rsid w:val="00350665"/>
    <w:rsid w:val="00351E0B"/>
    <w:rsid w:val="003549B5"/>
    <w:rsid w:val="00355F1F"/>
    <w:rsid w:val="0035606C"/>
    <w:rsid w:val="00356E41"/>
    <w:rsid w:val="00373FFD"/>
    <w:rsid w:val="003800DD"/>
    <w:rsid w:val="00387FEF"/>
    <w:rsid w:val="00390097"/>
    <w:rsid w:val="00392821"/>
    <w:rsid w:val="003945E1"/>
    <w:rsid w:val="00396A01"/>
    <w:rsid w:val="0039790E"/>
    <w:rsid w:val="003A3B0F"/>
    <w:rsid w:val="003B454A"/>
    <w:rsid w:val="003B689C"/>
    <w:rsid w:val="003C1715"/>
    <w:rsid w:val="003C1AE6"/>
    <w:rsid w:val="003C5E93"/>
    <w:rsid w:val="003D2E5F"/>
    <w:rsid w:val="003D33F5"/>
    <w:rsid w:val="003D4C4D"/>
    <w:rsid w:val="003D50FB"/>
    <w:rsid w:val="003D6430"/>
    <w:rsid w:val="003E1248"/>
    <w:rsid w:val="003E22EB"/>
    <w:rsid w:val="003E6C8B"/>
    <w:rsid w:val="003E7505"/>
    <w:rsid w:val="003F09F0"/>
    <w:rsid w:val="003F3592"/>
    <w:rsid w:val="00412FAD"/>
    <w:rsid w:val="004133EF"/>
    <w:rsid w:val="00420FD8"/>
    <w:rsid w:val="004227A6"/>
    <w:rsid w:val="00424358"/>
    <w:rsid w:val="0042487A"/>
    <w:rsid w:val="00426588"/>
    <w:rsid w:val="00427AB9"/>
    <w:rsid w:val="004310B2"/>
    <w:rsid w:val="00432501"/>
    <w:rsid w:val="0043560B"/>
    <w:rsid w:val="004370FC"/>
    <w:rsid w:val="00442E93"/>
    <w:rsid w:val="004459F2"/>
    <w:rsid w:val="00445A85"/>
    <w:rsid w:val="00452DE6"/>
    <w:rsid w:val="0045337A"/>
    <w:rsid w:val="00453DAB"/>
    <w:rsid w:val="004566F9"/>
    <w:rsid w:val="00460A3E"/>
    <w:rsid w:val="0046513C"/>
    <w:rsid w:val="00466B12"/>
    <w:rsid w:val="00474D34"/>
    <w:rsid w:val="0047509F"/>
    <w:rsid w:val="004750B8"/>
    <w:rsid w:val="0048083E"/>
    <w:rsid w:val="00486EE9"/>
    <w:rsid w:val="004873D7"/>
    <w:rsid w:val="00490064"/>
    <w:rsid w:val="004911F0"/>
    <w:rsid w:val="0049743C"/>
    <w:rsid w:val="00497F33"/>
    <w:rsid w:val="004A0321"/>
    <w:rsid w:val="004B0383"/>
    <w:rsid w:val="004B14E6"/>
    <w:rsid w:val="004B7994"/>
    <w:rsid w:val="004C5567"/>
    <w:rsid w:val="004C61CF"/>
    <w:rsid w:val="004C6BDA"/>
    <w:rsid w:val="004C7ED8"/>
    <w:rsid w:val="004D036A"/>
    <w:rsid w:val="004D5E65"/>
    <w:rsid w:val="004E10F4"/>
    <w:rsid w:val="004E1BD6"/>
    <w:rsid w:val="004F4E7E"/>
    <w:rsid w:val="0050730D"/>
    <w:rsid w:val="005141E6"/>
    <w:rsid w:val="00517E25"/>
    <w:rsid w:val="005212ED"/>
    <w:rsid w:val="00521AD5"/>
    <w:rsid w:val="005226BB"/>
    <w:rsid w:val="00530BB8"/>
    <w:rsid w:val="005415F5"/>
    <w:rsid w:val="00543BE5"/>
    <w:rsid w:val="00544001"/>
    <w:rsid w:val="0054535A"/>
    <w:rsid w:val="00557D4E"/>
    <w:rsid w:val="00557F55"/>
    <w:rsid w:val="00560C66"/>
    <w:rsid w:val="00560FA1"/>
    <w:rsid w:val="0056103B"/>
    <w:rsid w:val="005650C0"/>
    <w:rsid w:val="00573761"/>
    <w:rsid w:val="00577CFF"/>
    <w:rsid w:val="005802F1"/>
    <w:rsid w:val="00580916"/>
    <w:rsid w:val="00581418"/>
    <w:rsid w:val="00586E6E"/>
    <w:rsid w:val="005914C7"/>
    <w:rsid w:val="00593B58"/>
    <w:rsid w:val="005A03F6"/>
    <w:rsid w:val="005A216A"/>
    <w:rsid w:val="005B4A3F"/>
    <w:rsid w:val="005B5CC8"/>
    <w:rsid w:val="005B7BEB"/>
    <w:rsid w:val="005B7D73"/>
    <w:rsid w:val="005C45EE"/>
    <w:rsid w:val="005E5DFA"/>
    <w:rsid w:val="005E6409"/>
    <w:rsid w:val="005F1C0A"/>
    <w:rsid w:val="005F35DC"/>
    <w:rsid w:val="005F6875"/>
    <w:rsid w:val="005F6F6E"/>
    <w:rsid w:val="00601B41"/>
    <w:rsid w:val="00604569"/>
    <w:rsid w:val="006056DC"/>
    <w:rsid w:val="00610E51"/>
    <w:rsid w:val="0061337A"/>
    <w:rsid w:val="0062097E"/>
    <w:rsid w:val="006329EE"/>
    <w:rsid w:val="00633A4D"/>
    <w:rsid w:val="006349F6"/>
    <w:rsid w:val="006412D7"/>
    <w:rsid w:val="0064624A"/>
    <w:rsid w:val="006563CF"/>
    <w:rsid w:val="00657FB8"/>
    <w:rsid w:val="006609CD"/>
    <w:rsid w:val="00661331"/>
    <w:rsid w:val="00661FAB"/>
    <w:rsid w:val="00672483"/>
    <w:rsid w:val="00673C60"/>
    <w:rsid w:val="00675763"/>
    <w:rsid w:val="00686AFD"/>
    <w:rsid w:val="00694422"/>
    <w:rsid w:val="00696D40"/>
    <w:rsid w:val="006A263A"/>
    <w:rsid w:val="006A269B"/>
    <w:rsid w:val="006A2866"/>
    <w:rsid w:val="006A36DD"/>
    <w:rsid w:val="006A4BA2"/>
    <w:rsid w:val="006A6E7C"/>
    <w:rsid w:val="006A6ECF"/>
    <w:rsid w:val="006B19C2"/>
    <w:rsid w:val="006B302B"/>
    <w:rsid w:val="006B4428"/>
    <w:rsid w:val="006D147A"/>
    <w:rsid w:val="006D3B74"/>
    <w:rsid w:val="006E01B1"/>
    <w:rsid w:val="006E08DF"/>
    <w:rsid w:val="006E1292"/>
    <w:rsid w:val="006E192A"/>
    <w:rsid w:val="006E31EF"/>
    <w:rsid w:val="006E48D3"/>
    <w:rsid w:val="006E4C3C"/>
    <w:rsid w:val="006E50C3"/>
    <w:rsid w:val="006E5825"/>
    <w:rsid w:val="006E599C"/>
    <w:rsid w:val="006E5FB3"/>
    <w:rsid w:val="006F100B"/>
    <w:rsid w:val="00701DF8"/>
    <w:rsid w:val="00711D93"/>
    <w:rsid w:val="00720A3B"/>
    <w:rsid w:val="007225BF"/>
    <w:rsid w:val="00724710"/>
    <w:rsid w:val="00726605"/>
    <w:rsid w:val="00732901"/>
    <w:rsid w:val="00745D34"/>
    <w:rsid w:val="00746692"/>
    <w:rsid w:val="00750FAA"/>
    <w:rsid w:val="00753740"/>
    <w:rsid w:val="0076021C"/>
    <w:rsid w:val="00760F4B"/>
    <w:rsid w:val="007629F1"/>
    <w:rsid w:val="00763C18"/>
    <w:rsid w:val="007652AC"/>
    <w:rsid w:val="00765B7A"/>
    <w:rsid w:val="00766890"/>
    <w:rsid w:val="00771C91"/>
    <w:rsid w:val="00772BC8"/>
    <w:rsid w:val="00773077"/>
    <w:rsid w:val="007734EE"/>
    <w:rsid w:val="00774066"/>
    <w:rsid w:val="007803D8"/>
    <w:rsid w:val="0078046E"/>
    <w:rsid w:val="00780F07"/>
    <w:rsid w:val="00783381"/>
    <w:rsid w:val="00783B5F"/>
    <w:rsid w:val="0078665E"/>
    <w:rsid w:val="007935C6"/>
    <w:rsid w:val="00797FEB"/>
    <w:rsid w:val="007A0901"/>
    <w:rsid w:val="007A1CDA"/>
    <w:rsid w:val="007A659D"/>
    <w:rsid w:val="007A7AA9"/>
    <w:rsid w:val="007A7F4D"/>
    <w:rsid w:val="007B3FE4"/>
    <w:rsid w:val="007B4C77"/>
    <w:rsid w:val="007B7637"/>
    <w:rsid w:val="007C17F3"/>
    <w:rsid w:val="007C19EA"/>
    <w:rsid w:val="007C2784"/>
    <w:rsid w:val="007C6765"/>
    <w:rsid w:val="007D3608"/>
    <w:rsid w:val="007D4B04"/>
    <w:rsid w:val="007D6C0B"/>
    <w:rsid w:val="007E13AE"/>
    <w:rsid w:val="007F3E09"/>
    <w:rsid w:val="007F3F15"/>
    <w:rsid w:val="007F6706"/>
    <w:rsid w:val="00800985"/>
    <w:rsid w:val="008010A2"/>
    <w:rsid w:val="00802754"/>
    <w:rsid w:val="0080298A"/>
    <w:rsid w:val="008038BD"/>
    <w:rsid w:val="00803D95"/>
    <w:rsid w:val="00811DA4"/>
    <w:rsid w:val="00814D2C"/>
    <w:rsid w:val="008160EA"/>
    <w:rsid w:val="00822E7F"/>
    <w:rsid w:val="00823F39"/>
    <w:rsid w:val="0082513A"/>
    <w:rsid w:val="00832232"/>
    <w:rsid w:val="00833110"/>
    <w:rsid w:val="0083381C"/>
    <w:rsid w:val="00833CBF"/>
    <w:rsid w:val="00837198"/>
    <w:rsid w:val="0084607A"/>
    <w:rsid w:val="008476B2"/>
    <w:rsid w:val="008508CF"/>
    <w:rsid w:val="00851BDC"/>
    <w:rsid w:val="00854785"/>
    <w:rsid w:val="00855437"/>
    <w:rsid w:val="00857F69"/>
    <w:rsid w:val="00862B6A"/>
    <w:rsid w:val="008639F6"/>
    <w:rsid w:val="00865AF8"/>
    <w:rsid w:val="00866AC7"/>
    <w:rsid w:val="00870E61"/>
    <w:rsid w:val="0088203B"/>
    <w:rsid w:val="008923EF"/>
    <w:rsid w:val="008962B1"/>
    <w:rsid w:val="008A2D9B"/>
    <w:rsid w:val="008A40D0"/>
    <w:rsid w:val="008A4951"/>
    <w:rsid w:val="008A583A"/>
    <w:rsid w:val="008B101C"/>
    <w:rsid w:val="008B2128"/>
    <w:rsid w:val="008B6CBA"/>
    <w:rsid w:val="008C0057"/>
    <w:rsid w:val="008C468A"/>
    <w:rsid w:val="008D5763"/>
    <w:rsid w:val="008D6852"/>
    <w:rsid w:val="008E3D50"/>
    <w:rsid w:val="008F0AA2"/>
    <w:rsid w:val="008F6FAD"/>
    <w:rsid w:val="009005C4"/>
    <w:rsid w:val="00906C02"/>
    <w:rsid w:val="009076D8"/>
    <w:rsid w:val="00910EB6"/>
    <w:rsid w:val="0091263E"/>
    <w:rsid w:val="009159E5"/>
    <w:rsid w:val="00916FD7"/>
    <w:rsid w:val="00920D14"/>
    <w:rsid w:val="00923E8A"/>
    <w:rsid w:val="00926012"/>
    <w:rsid w:val="00926A44"/>
    <w:rsid w:val="009270F0"/>
    <w:rsid w:val="00927FF1"/>
    <w:rsid w:val="0093063A"/>
    <w:rsid w:val="00931999"/>
    <w:rsid w:val="00940D44"/>
    <w:rsid w:val="00941568"/>
    <w:rsid w:val="00951EA4"/>
    <w:rsid w:val="00961F2D"/>
    <w:rsid w:val="0096221B"/>
    <w:rsid w:val="00966269"/>
    <w:rsid w:val="00971FE2"/>
    <w:rsid w:val="009751E8"/>
    <w:rsid w:val="00991240"/>
    <w:rsid w:val="00991DF4"/>
    <w:rsid w:val="00994A19"/>
    <w:rsid w:val="00996FC4"/>
    <w:rsid w:val="009A175A"/>
    <w:rsid w:val="009A2351"/>
    <w:rsid w:val="009A2D9B"/>
    <w:rsid w:val="009A72ED"/>
    <w:rsid w:val="009A7664"/>
    <w:rsid w:val="009A7A3F"/>
    <w:rsid w:val="009B03DF"/>
    <w:rsid w:val="009B0E23"/>
    <w:rsid w:val="009C0825"/>
    <w:rsid w:val="009C5D80"/>
    <w:rsid w:val="009E139E"/>
    <w:rsid w:val="009E140F"/>
    <w:rsid w:val="009E56A0"/>
    <w:rsid w:val="009E6238"/>
    <w:rsid w:val="009F0E24"/>
    <w:rsid w:val="009F43C4"/>
    <w:rsid w:val="009F5142"/>
    <w:rsid w:val="00A01A2C"/>
    <w:rsid w:val="00A06109"/>
    <w:rsid w:val="00A127EB"/>
    <w:rsid w:val="00A12B44"/>
    <w:rsid w:val="00A14454"/>
    <w:rsid w:val="00A14D6E"/>
    <w:rsid w:val="00A179D7"/>
    <w:rsid w:val="00A24C43"/>
    <w:rsid w:val="00A35320"/>
    <w:rsid w:val="00A422F1"/>
    <w:rsid w:val="00A425F9"/>
    <w:rsid w:val="00A43632"/>
    <w:rsid w:val="00A4377E"/>
    <w:rsid w:val="00A44EFD"/>
    <w:rsid w:val="00A45917"/>
    <w:rsid w:val="00A45AB6"/>
    <w:rsid w:val="00A46D61"/>
    <w:rsid w:val="00A52324"/>
    <w:rsid w:val="00A535F2"/>
    <w:rsid w:val="00A54C01"/>
    <w:rsid w:val="00A636D3"/>
    <w:rsid w:val="00A72536"/>
    <w:rsid w:val="00A875DD"/>
    <w:rsid w:val="00A96EE4"/>
    <w:rsid w:val="00AA0197"/>
    <w:rsid w:val="00AA0EE7"/>
    <w:rsid w:val="00AA5412"/>
    <w:rsid w:val="00AB02C7"/>
    <w:rsid w:val="00AB4B28"/>
    <w:rsid w:val="00AB63D7"/>
    <w:rsid w:val="00AB7A67"/>
    <w:rsid w:val="00AB7B4C"/>
    <w:rsid w:val="00AC185C"/>
    <w:rsid w:val="00AC4397"/>
    <w:rsid w:val="00AC5B09"/>
    <w:rsid w:val="00AC70D1"/>
    <w:rsid w:val="00AD1994"/>
    <w:rsid w:val="00AD19E8"/>
    <w:rsid w:val="00AD1CC8"/>
    <w:rsid w:val="00AD2A8A"/>
    <w:rsid w:val="00AD3759"/>
    <w:rsid w:val="00AD504B"/>
    <w:rsid w:val="00AE5025"/>
    <w:rsid w:val="00AE532B"/>
    <w:rsid w:val="00AF0281"/>
    <w:rsid w:val="00AF2F93"/>
    <w:rsid w:val="00AF30C5"/>
    <w:rsid w:val="00AF5203"/>
    <w:rsid w:val="00AF6027"/>
    <w:rsid w:val="00B04DD7"/>
    <w:rsid w:val="00B07EDC"/>
    <w:rsid w:val="00B12F83"/>
    <w:rsid w:val="00B15CB5"/>
    <w:rsid w:val="00B267F7"/>
    <w:rsid w:val="00B26D7F"/>
    <w:rsid w:val="00B271C0"/>
    <w:rsid w:val="00B304DE"/>
    <w:rsid w:val="00B332A2"/>
    <w:rsid w:val="00B3665B"/>
    <w:rsid w:val="00B37787"/>
    <w:rsid w:val="00B431C7"/>
    <w:rsid w:val="00B46664"/>
    <w:rsid w:val="00B46D00"/>
    <w:rsid w:val="00B53F7A"/>
    <w:rsid w:val="00B552B6"/>
    <w:rsid w:val="00B63856"/>
    <w:rsid w:val="00B65B1D"/>
    <w:rsid w:val="00B66DC8"/>
    <w:rsid w:val="00B70F20"/>
    <w:rsid w:val="00B72186"/>
    <w:rsid w:val="00B7628D"/>
    <w:rsid w:val="00B80BD2"/>
    <w:rsid w:val="00B82352"/>
    <w:rsid w:val="00B82EBA"/>
    <w:rsid w:val="00B925F6"/>
    <w:rsid w:val="00B94B71"/>
    <w:rsid w:val="00BA037B"/>
    <w:rsid w:val="00BA0B0F"/>
    <w:rsid w:val="00BA571B"/>
    <w:rsid w:val="00BA717F"/>
    <w:rsid w:val="00BB507D"/>
    <w:rsid w:val="00BC463F"/>
    <w:rsid w:val="00BC4C93"/>
    <w:rsid w:val="00BD1E72"/>
    <w:rsid w:val="00BD3159"/>
    <w:rsid w:val="00BD4092"/>
    <w:rsid w:val="00BD5980"/>
    <w:rsid w:val="00BE1A26"/>
    <w:rsid w:val="00BE2263"/>
    <w:rsid w:val="00BE69BF"/>
    <w:rsid w:val="00BF2221"/>
    <w:rsid w:val="00BF5325"/>
    <w:rsid w:val="00C036BD"/>
    <w:rsid w:val="00C11D2B"/>
    <w:rsid w:val="00C12C9A"/>
    <w:rsid w:val="00C17320"/>
    <w:rsid w:val="00C23A41"/>
    <w:rsid w:val="00C24A93"/>
    <w:rsid w:val="00C25026"/>
    <w:rsid w:val="00C36595"/>
    <w:rsid w:val="00C378B4"/>
    <w:rsid w:val="00C50A1B"/>
    <w:rsid w:val="00C5309B"/>
    <w:rsid w:val="00C55D34"/>
    <w:rsid w:val="00C56ECE"/>
    <w:rsid w:val="00C732D6"/>
    <w:rsid w:val="00C733B6"/>
    <w:rsid w:val="00C8771B"/>
    <w:rsid w:val="00C90A97"/>
    <w:rsid w:val="00C97904"/>
    <w:rsid w:val="00CA0F24"/>
    <w:rsid w:val="00CA3A28"/>
    <w:rsid w:val="00CA3C6E"/>
    <w:rsid w:val="00CA689F"/>
    <w:rsid w:val="00CB5D26"/>
    <w:rsid w:val="00CC024F"/>
    <w:rsid w:val="00CC22FF"/>
    <w:rsid w:val="00CC7094"/>
    <w:rsid w:val="00CD00BC"/>
    <w:rsid w:val="00CD21E5"/>
    <w:rsid w:val="00CD454A"/>
    <w:rsid w:val="00CE1676"/>
    <w:rsid w:val="00CE16AD"/>
    <w:rsid w:val="00CE517D"/>
    <w:rsid w:val="00CE7D30"/>
    <w:rsid w:val="00CF1E1D"/>
    <w:rsid w:val="00CF635E"/>
    <w:rsid w:val="00D05561"/>
    <w:rsid w:val="00D1454D"/>
    <w:rsid w:val="00D145FB"/>
    <w:rsid w:val="00D15CA6"/>
    <w:rsid w:val="00D16115"/>
    <w:rsid w:val="00D16948"/>
    <w:rsid w:val="00D16A72"/>
    <w:rsid w:val="00D226F9"/>
    <w:rsid w:val="00D23308"/>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829D4"/>
    <w:rsid w:val="00D85751"/>
    <w:rsid w:val="00DC3E07"/>
    <w:rsid w:val="00DC7400"/>
    <w:rsid w:val="00DC7BAE"/>
    <w:rsid w:val="00DD3527"/>
    <w:rsid w:val="00DE2684"/>
    <w:rsid w:val="00DE3A52"/>
    <w:rsid w:val="00DE4341"/>
    <w:rsid w:val="00DE6386"/>
    <w:rsid w:val="00DF657C"/>
    <w:rsid w:val="00DF6F13"/>
    <w:rsid w:val="00E0271C"/>
    <w:rsid w:val="00E02754"/>
    <w:rsid w:val="00E02814"/>
    <w:rsid w:val="00E0325C"/>
    <w:rsid w:val="00E03D61"/>
    <w:rsid w:val="00E03DA4"/>
    <w:rsid w:val="00E05E8E"/>
    <w:rsid w:val="00E0622B"/>
    <w:rsid w:val="00E10386"/>
    <w:rsid w:val="00E12A56"/>
    <w:rsid w:val="00E146A7"/>
    <w:rsid w:val="00E2249D"/>
    <w:rsid w:val="00E24396"/>
    <w:rsid w:val="00E2497A"/>
    <w:rsid w:val="00E2644E"/>
    <w:rsid w:val="00E27395"/>
    <w:rsid w:val="00E37B06"/>
    <w:rsid w:val="00E409FF"/>
    <w:rsid w:val="00E51A7A"/>
    <w:rsid w:val="00E61313"/>
    <w:rsid w:val="00E67A14"/>
    <w:rsid w:val="00E67A20"/>
    <w:rsid w:val="00E72771"/>
    <w:rsid w:val="00E74426"/>
    <w:rsid w:val="00E83E47"/>
    <w:rsid w:val="00E9463A"/>
    <w:rsid w:val="00E94BCC"/>
    <w:rsid w:val="00E96C3B"/>
    <w:rsid w:val="00E974DB"/>
    <w:rsid w:val="00EA484E"/>
    <w:rsid w:val="00EA67C4"/>
    <w:rsid w:val="00EB1C45"/>
    <w:rsid w:val="00EB3342"/>
    <w:rsid w:val="00EB5EBA"/>
    <w:rsid w:val="00EB79B7"/>
    <w:rsid w:val="00EC0870"/>
    <w:rsid w:val="00ED15D2"/>
    <w:rsid w:val="00ED1737"/>
    <w:rsid w:val="00ED45F3"/>
    <w:rsid w:val="00ED571E"/>
    <w:rsid w:val="00EE2088"/>
    <w:rsid w:val="00EF02F2"/>
    <w:rsid w:val="00EF2159"/>
    <w:rsid w:val="00EF3CB3"/>
    <w:rsid w:val="00F0173C"/>
    <w:rsid w:val="00F11C5C"/>
    <w:rsid w:val="00F128A8"/>
    <w:rsid w:val="00F224DC"/>
    <w:rsid w:val="00F23D72"/>
    <w:rsid w:val="00F23EE3"/>
    <w:rsid w:val="00F27D14"/>
    <w:rsid w:val="00F3152B"/>
    <w:rsid w:val="00F31B3D"/>
    <w:rsid w:val="00F32476"/>
    <w:rsid w:val="00F32E81"/>
    <w:rsid w:val="00F357C9"/>
    <w:rsid w:val="00F4045D"/>
    <w:rsid w:val="00F424B4"/>
    <w:rsid w:val="00F56AC9"/>
    <w:rsid w:val="00F628AE"/>
    <w:rsid w:val="00F62A8E"/>
    <w:rsid w:val="00F6338F"/>
    <w:rsid w:val="00F66286"/>
    <w:rsid w:val="00F74100"/>
    <w:rsid w:val="00F74269"/>
    <w:rsid w:val="00F74F36"/>
    <w:rsid w:val="00F7568F"/>
    <w:rsid w:val="00F82654"/>
    <w:rsid w:val="00F83D0B"/>
    <w:rsid w:val="00F91F09"/>
    <w:rsid w:val="00F9237F"/>
    <w:rsid w:val="00F946B4"/>
    <w:rsid w:val="00FA3267"/>
    <w:rsid w:val="00FA61B2"/>
    <w:rsid w:val="00FB026C"/>
    <w:rsid w:val="00FB609C"/>
    <w:rsid w:val="00FC03F7"/>
    <w:rsid w:val="00FC0F77"/>
    <w:rsid w:val="00FC3B85"/>
    <w:rsid w:val="00FC40CA"/>
    <w:rsid w:val="00FC6B89"/>
    <w:rsid w:val="00FD0C88"/>
    <w:rsid w:val="00FD1570"/>
    <w:rsid w:val="00FD1C5B"/>
    <w:rsid w:val="00FD71F5"/>
    <w:rsid w:val="00FE303D"/>
    <w:rsid w:val="00FE6760"/>
    <w:rsid w:val="00FF2A8F"/>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5B7BEB"/>
    <w:pPr>
      <w:spacing w:after="120" w:line="26" w:lineRule="atLeast"/>
      <w:ind w:left="102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outlineLvl w:val="9"/>
    </w:pPr>
    <w:rPr>
      <w:i/>
    </w:rPr>
  </w:style>
  <w:style w:type="character" w:customStyle="1" w:styleId="heading03Char">
    <w:name w:val="heading 03 Char"/>
    <w:basedOn w:val="DefaultParagraphFont"/>
    <w:link w:val="heading03"/>
    <w:rsid w:val="005B7BEB"/>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927FF1"/>
    <w:pPr>
      <w:tabs>
        <w:tab w:val="right" w:leader="dot" w:pos="9062"/>
      </w:tabs>
      <w:spacing w:after="100" w:line="259" w:lineRule="auto"/>
    </w:pPr>
    <w:rPr>
      <w:rFonts w:ascii="Times New Roman" w:eastAsiaTheme="minorEastAsia" w:hAnsi="Times New Roman"/>
      <w:noProof/>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footer" Target="footer4.xml"/><Relationship Id="rId68"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header" Target="header1.xml"/><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eader" Target="header3.xml"/><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footer" Target="footer6.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footer" Target="footer3.xm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9</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7</b:RefOrder>
  </b:Source>
  <b:Source>
    <b:Tag>Ove</b:Tag>
    <b:SourceType>InternetSite</b:SourceType>
    <b:Guid>{AC416840-6215-4B84-9673-774C6451FED4}</b:Guid>
    <b:Author>
      <b:Author>
        <b:NameList>
          <b:Person>
            <b:Last>Overpass-Turbo</b:Last>
          </b:Person>
        </b:NameList>
      </b:Author>
    </b:Author>
    <b:URL>https://overpass-turbo.eu/</b:URL>
    <b:Title>Overpass-Turbo</b:Title>
    <b:RefOrder>11</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3</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4</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10</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
    <b:Tag>Geo1</b:Tag>
    <b:SourceType>InternetSite</b:SourceType>
    <b:Guid>{6FEB16F0-9D65-44BB-B69C-C8C52ABA9EB1}</b:Guid>
    <b:Author>
      <b:Author>
        <b:NameList>
          <b:Person>
            <b:Last>GeoJSON</b:Last>
          </b:Person>
        </b:NameList>
      </b:Author>
    </b:Author>
    <b:URL>http://geojson.io/</b:URL>
    <b:RefOrder>12</b:RefOrder>
  </b:Source>
  <b:Source>
    <b:Tag>Nod</b:Tag>
    <b:SourceType>InternetSite</b:SourceType>
    <b:Guid>{EBD20CB7-1DC0-44FE-A38E-AED54765EB71}</b:Guid>
    <b:Title>About Node.js</b:Title>
    <b:Author>
      <b:Author>
        <b:NameList>
          <b:Person>
            <b:Last>Node.js</b:Last>
          </b:Person>
        </b:NameList>
      </b:Author>
    </b:Author>
    <b:URL>https://nodejs.org/en/about/</b:URL>
    <b:RefOrder>18</b:RefOrder>
  </b:Source>
  <b:Source>
    <b:Tag>Mon</b:Tag>
    <b:SourceType>InternetSite</b:SourceType>
    <b:Guid>{37AA7A09-A254-4C17-9335-9F1F3133C278}</b:Guid>
    <b:Author>
      <b:Author>
        <b:NameList>
          <b:Person>
            <b:Last>MongoDB</b:Last>
          </b:Person>
        </b:NameList>
      </b:Author>
    </b:Author>
    <b:Title>What is MongoDB?</b:Title>
    <b:URL>https://www.mongodb.com/what-is-mongodb</b:URL>
    <b:RefOrder>19</b:RefOrder>
  </b:Source>
  <b:Source>
    <b:Tag>Goo</b:Tag>
    <b:SourceType>InternetSite</b:SourceType>
    <b:Guid>{14A8BF18-B08F-41F6-955D-276BA414C887}</b:Guid>
    <b:Author>
      <b:Author>
        <b:NameList>
          <b:Person>
            <b:Last>Developers</b:Last>
            <b:First>Google</b:First>
          </b:Person>
        </b:NameList>
      </b:Author>
    </b:Author>
    <b:Title>Documentation</b:Title>
    <b:ProductionCompany>Google</b:ProductionCompany>
    <b:URL>https://firebase.google.com/docs</b:URL>
    <b:RefOrder>20</b:RefOrder>
  </b:Source>
  <b:Source>
    <b:Tag>Spa</b:Tag>
    <b:SourceType>InternetSite</b:SourceType>
    <b:Guid>{95C9976E-02B3-4D97-83D4-8AB764EBB121}</b:Guid>
    <b:Title>Spatial database</b:Title>
    <b:ProductionCompany>Wikipedia</b:ProductionCompany>
    <b:URL>https://en.wikipedia.org/wiki/Spatial_database</b:URL>
    <b:RefOrder>8</b:RefOrder>
  </b:Source>
  <b:Source>
    <b:Tag>Ent</b:Tag>
    <b:SourceType>InternetSite</b:SourceType>
    <b:Guid>{EC9BBC50-C4FB-438A-82A0-3F4BF6B0892B}</b:Guid>
    <b:Author>
      <b:Author>
        <b:NameList>
          <b:Person>
            <b:Last>Enterprisedb</b:Last>
          </b:Person>
        </b:NameList>
      </b:Author>
    </b:Author>
    <b:Title>Downloads PostgreSQL</b:Title>
    <b:URL>https://www.enterprisedb.com/downloads/postgres-postgresql-downloads</b:URL>
    <b:RefOrder>22</b:RefOrder>
  </b:Source>
  <b:Source>
    <b:Tag>Nod1</b:Tag>
    <b:SourceType>InternetSite</b:SourceType>
    <b:Guid>{5AC8042E-DF34-4276-A53B-6A1021838C42}</b:Guid>
    <b:Author>
      <b:Author>
        <b:NameList>
          <b:Person>
            <b:Last>Nodejs</b:Last>
          </b:Person>
        </b:NameList>
      </b:Author>
    </b:Author>
    <b:Title>Download Nodejs</b:Title>
    <b:URL>https://nodejs.org/en/download/</b:URL>
    <b:RefOrder>23</b:RefOrder>
  </b:Source>
  <b:Source>
    <b:Tag>Ela1</b:Tag>
    <b:SourceType>InternetSite</b:SourceType>
    <b:Guid>{35ABB294-E6DB-47C8-A44D-D05BF63C1B2D}</b:Guid>
    <b:Author>
      <b:Author>
        <b:NameList>
          <b:Person>
            <b:Last>Elastic</b:Last>
          </b:Person>
        </b:NameList>
      </b:Author>
    </b:Author>
    <b:Title>The Elastic Stack Download · Get Started in Minutes | Elastic</b:Title>
    <b:ProductionCompany>Elastic</b:ProductionCompany>
    <b:URL>https://www.elastic.co/products/elasticsearch</b:URL>
    <b:RefOrder>24</b:RefOrder>
  </b:Source>
  <b:Source>
    <b:Tag>Ecl</b:Tag>
    <b:SourceType>InternetSite</b:SourceType>
    <b:Guid>{446E1297-78F9-4984-8C9F-19CC234BCFE4}</b:Guid>
    <b:Author>
      <b:Author>
        <b:NameList>
          <b:Person>
            <b:Last>Eclipse</b:Last>
          </b:Person>
        </b:NameList>
      </b:Author>
    </b:Author>
    <b:Title>Eclipse Downloads</b:Title>
    <b:ProductionCompany>Eclipse</b:ProductionCompany>
    <b:URL>https://www.eclipse.org/downloads/</b:URL>
    <b:RefOrder>25</b:RefOrder>
  </b:Source>
  <b:Source>
    <b:Tag>Dev</b:Tag>
    <b:SourceType>InternetSite</b:SourceType>
    <b:Guid>{335BA2DC-813D-44A3-BF92-71722674B299}</b:Guid>
    <b:Title>DevKit (ESP8266): Getting Started</b:Title>
    <b:ProductionCompany>ACROBOTIC Industries</b:ProductionCompany>
    <b:URL>https://learn.acrobotic.com/tutorials/post/esp8266-getting-started</b:URL>
    <b:RefOrder>16</b:RefOrder>
  </b:Source>
  <b:Source>
    <b:Tag>Fab</b:Tag>
    <b:SourceType>InternetSite</b:SourceType>
    <b:Guid>{AA4417E2-D47A-4B5C-BBEE-7D232F33B77A}</b:Guid>
    <b:Author>
      <b:Author>
        <b:NameList>
          <b:Person>
            <b:Last>Ferrero</b:Last>
            <b:First>Fabien</b:First>
          </b:Person>
        </b:NameList>
      </b:Author>
    </b:Author>
    <b:Title>Da Nang - The Things Network Community</b:Title>
    <b:ProductionCompany>The Things Industries</b:ProductionCompany>
    <b:URL>https://www.thethingsnetwork.org/community/da-nang/</b:URL>
    <b:RefOrder>26</b:RefOrder>
  </b:Source>
  <b:Source>
    <b:Tag>Sup</b:Tag>
    <b:SourceType>InternetSite</b:SourceType>
    <b:Guid>{60CE6C61-3A6C-42A9-B792-E1A2BB2A7AFB}</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RefOrder>27</b:RefOrder>
  </b:Source>
  <b:Source>
    <b:Tag>Wik</b:Tag>
    <b:SourceType>InternetSite</b:SourceType>
    <b:Guid>{AE38BA9D-A2FF-41CD-A892-7C254A986BC6}</b:Guid>
    <b:Author>
      <b:Author>
        <b:NameList>
          <b:Person>
            <b:Last>Wikipedia</b:Last>
          </b:Person>
        </b:NameList>
      </b:Author>
    </b:Author>
    <b:Title>Hệ thống Thông tin Địa lý</b:Title>
    <b:LCID>en-US</b:LCID>
    <b:URL>https://vi.wikipedia.org/wiki/H%E1%BB%87_th%E1%BB%91ng_Th%C3%B4ng_tin_%C4%90%E1%BB%8Ba_l%C3%BD</b:URL>
    <b:RefOrder>3</b:RefOrder>
  </b:Source>
  <b:Source>
    <b:Tag>Ele</b:Tag>
    <b:SourceType>InternetSite</b:SourceType>
    <b:Guid>{3AC7D3AE-E04D-4DE1-AF81-6DC5AD51B2F8}</b:Guid>
    <b:Title>Ultrasonic Ranging Module HC - SR04</b:Title>
    <b:ProductionCompany>Sparkfun</b:ProductionCompany>
    <b:URL>https://cdn.sparkfun.com/datasheets/Sensors/Proximity/HCSR04.pdf</b:URL>
    <b:Author>
      <b:Author>
        <b:NameList>
          <b:Person>
            <b:Last>Elecfreaks</b:Last>
          </b:Person>
        </b:NameList>
      </b:Author>
    </b:Author>
    <b:RefOrder>21</b:RefOrder>
  </b:Source>
</b:Sources>
</file>

<file path=customXml/itemProps1.xml><?xml version="1.0" encoding="utf-8"?>
<ds:datastoreItem xmlns:ds="http://schemas.openxmlformats.org/officeDocument/2006/customXml" ds:itemID="{9A82314B-72AB-40D8-AE40-19598BAB4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5</TotalTime>
  <Pages>67</Pages>
  <Words>8790</Words>
  <Characters>50106</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5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560</cp:revision>
  <cp:lastPrinted>2017-03-06T00:57:00Z</cp:lastPrinted>
  <dcterms:created xsi:type="dcterms:W3CDTF">2017-02-16T22:05:00Z</dcterms:created>
  <dcterms:modified xsi:type="dcterms:W3CDTF">2019-05-31T00:48:00Z</dcterms:modified>
</cp:coreProperties>
</file>